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5CB13CE" w14:textId="77777777" w:rsidR="002C4586" w:rsidRDefault="004A35D3" w:rsidP="002C4586">
      <w:pPr>
        <w:pStyle w:val="2"/>
      </w:pPr>
      <w:r>
        <w:rPr>
          <w:rFonts w:hint="eastAsia"/>
        </w:rPr>
        <w:t>概述</w:t>
      </w:r>
    </w:p>
    <w:p w14:paraId="2AC39017" w14:textId="4878BAA5" w:rsidR="004A35D3" w:rsidRPr="004A35D3" w:rsidRDefault="00963792" w:rsidP="004A35D3">
      <w:pPr>
        <w:pStyle w:val="3"/>
      </w:pPr>
      <w:r>
        <w:rPr>
          <w:rFonts w:hint="eastAsia"/>
        </w:rPr>
        <w:t>相关</w:t>
      </w:r>
      <w:r w:rsidR="007C2640">
        <w:rPr>
          <w:rFonts w:hint="eastAsia"/>
        </w:rPr>
        <w:t>插件</w:t>
      </w:r>
    </w:p>
    <w:p w14:paraId="4839147F" w14:textId="145C48AD" w:rsidR="005D39CD" w:rsidRDefault="005D39CD" w:rsidP="00EF6895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核心</w:t>
      </w:r>
      <w:r w:rsidR="000B628E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402C9B73" w14:textId="45A2BC10" w:rsidR="00AF5F84" w:rsidRDefault="00AF5F84" w:rsidP="007C264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AF5F84">
        <w:rPr>
          <w:rFonts w:ascii="Tahoma" w:eastAsia="微软雅黑" w:hAnsi="Tahoma"/>
          <w:kern w:val="0"/>
          <w:sz w:val="22"/>
        </w:rPr>
        <w:t>Drill_CoreOfBallistic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91328A">
        <w:rPr>
          <w:rFonts w:ascii="Tahoma" w:eastAsia="微软雅黑" w:hAnsi="Tahoma" w:hint="eastAsia"/>
          <w:kern w:val="0"/>
          <w:sz w:val="22"/>
        </w:rPr>
        <w:t>数学模型</w:t>
      </w:r>
      <w:r w:rsidRPr="006E72BC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-</w:t>
      </w:r>
      <w:r w:rsidRPr="006E72BC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弹道</w:t>
      </w:r>
      <w:r w:rsidRPr="006E72BC">
        <w:rPr>
          <w:rFonts w:ascii="Tahoma" w:eastAsia="微软雅黑" w:hAnsi="Tahoma"/>
          <w:kern w:val="0"/>
          <w:sz w:val="22"/>
        </w:rPr>
        <w:t>核心</w:t>
      </w:r>
    </w:p>
    <w:p w14:paraId="0A5457CF" w14:textId="77777777" w:rsidR="00407797" w:rsidRPr="00407797" w:rsidRDefault="00407797" w:rsidP="007C264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AF5F84" w:rsidRPr="00AF5F84">
        <w:rPr>
          <w:rFonts w:ascii="Tahoma" w:eastAsia="微软雅黑" w:hAnsi="Tahoma"/>
          <w:kern w:val="0"/>
          <w:sz w:val="22"/>
        </w:rPr>
        <w:t>Drill_CoreOfShatterEffect</w:t>
      </w:r>
      <w:r w:rsidR="00AF5F84">
        <w:rPr>
          <w:rFonts w:ascii="Tahoma" w:eastAsia="微软雅黑" w:hAnsi="Tahoma"/>
          <w:kern w:val="0"/>
          <w:sz w:val="22"/>
        </w:rPr>
        <w:tab/>
      </w:r>
      <w:r w:rsidR="00AF5F84">
        <w:rPr>
          <w:rFonts w:ascii="Tahoma" w:eastAsia="微软雅黑" w:hAnsi="Tahoma"/>
          <w:kern w:val="0"/>
          <w:sz w:val="22"/>
        </w:rPr>
        <w:tab/>
      </w:r>
      <w:r w:rsidR="00AF5F84">
        <w:rPr>
          <w:rFonts w:ascii="Tahoma" w:eastAsia="微软雅黑" w:hAnsi="Tahoma"/>
          <w:kern w:val="0"/>
          <w:sz w:val="22"/>
        </w:rPr>
        <w:tab/>
      </w:r>
      <w:r w:rsidR="006E72BC" w:rsidRPr="006E72BC">
        <w:rPr>
          <w:rFonts w:ascii="Tahoma" w:eastAsia="微软雅黑" w:hAnsi="Tahoma" w:hint="eastAsia"/>
          <w:kern w:val="0"/>
          <w:sz w:val="22"/>
        </w:rPr>
        <w:t>系统</w:t>
      </w:r>
      <w:r w:rsidR="006E72BC" w:rsidRPr="006E72BC">
        <w:rPr>
          <w:rFonts w:ascii="Tahoma" w:eastAsia="微软雅黑" w:hAnsi="Tahoma"/>
          <w:kern w:val="0"/>
          <w:sz w:val="22"/>
        </w:rPr>
        <w:t xml:space="preserve"> </w:t>
      </w:r>
      <w:r w:rsidR="00AF5F84">
        <w:rPr>
          <w:rFonts w:ascii="Tahoma" w:eastAsia="微软雅黑" w:hAnsi="Tahoma" w:hint="eastAsia"/>
          <w:kern w:val="0"/>
          <w:sz w:val="22"/>
        </w:rPr>
        <w:t>-</w:t>
      </w:r>
      <w:r w:rsidR="006E72BC" w:rsidRPr="006E72BC">
        <w:rPr>
          <w:rFonts w:ascii="Tahoma" w:eastAsia="微软雅黑" w:hAnsi="Tahoma"/>
          <w:kern w:val="0"/>
          <w:sz w:val="22"/>
        </w:rPr>
        <w:t xml:space="preserve"> </w:t>
      </w:r>
      <w:r w:rsidR="00AF5F84">
        <w:rPr>
          <w:rFonts w:ascii="Tahoma" w:eastAsia="微软雅黑" w:hAnsi="Tahoma" w:hint="eastAsia"/>
          <w:kern w:val="0"/>
          <w:sz w:val="22"/>
        </w:rPr>
        <w:t>方块粉碎</w:t>
      </w:r>
      <w:r w:rsidR="006E72BC" w:rsidRPr="006E72BC">
        <w:rPr>
          <w:rFonts w:ascii="Tahoma" w:eastAsia="微软雅黑" w:hAnsi="Tahoma"/>
          <w:kern w:val="0"/>
          <w:sz w:val="22"/>
        </w:rPr>
        <w:t>核心</w:t>
      </w:r>
    </w:p>
    <w:p w14:paraId="48D973A9" w14:textId="08DBFE74" w:rsidR="005D39CD" w:rsidRDefault="007C2640" w:rsidP="007C2640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子插件</w:t>
      </w:r>
      <w:r w:rsidR="005D39CD">
        <w:rPr>
          <w:rFonts w:ascii="Tahoma" w:eastAsia="微软雅黑" w:hAnsi="Tahoma" w:hint="eastAsia"/>
          <w:kern w:val="0"/>
          <w:sz w:val="22"/>
        </w:rPr>
        <w:t>：</w:t>
      </w:r>
    </w:p>
    <w:p w14:paraId="3F3977A0" w14:textId="77777777" w:rsidR="00865F34" w:rsidRDefault="00865F34" w:rsidP="007C264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AF5F84" w:rsidRPr="00AF5F84">
        <w:rPr>
          <w:rFonts w:ascii="Tahoma" w:eastAsia="微软雅黑" w:hAnsi="Tahoma"/>
          <w:kern w:val="0"/>
          <w:sz w:val="22"/>
        </w:rPr>
        <w:t>Drill_</w:t>
      </w:r>
      <w:r w:rsidR="00AF5F84">
        <w:rPr>
          <w:rFonts w:ascii="Tahoma" w:eastAsia="微软雅黑" w:hAnsi="Tahoma" w:hint="eastAsia"/>
          <w:kern w:val="0"/>
          <w:sz w:val="22"/>
        </w:rPr>
        <w:t>Battle</w:t>
      </w:r>
      <w:r w:rsidR="00AF5F84" w:rsidRPr="00AF5F84">
        <w:rPr>
          <w:rFonts w:ascii="Tahoma" w:eastAsia="微软雅黑" w:hAnsi="Tahoma"/>
          <w:kern w:val="0"/>
          <w:sz w:val="22"/>
        </w:rPr>
        <w:t>ShatterEffec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B261BC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F5F84">
        <w:rPr>
          <w:rFonts w:ascii="Tahoma" w:eastAsia="微软雅黑" w:hAnsi="Tahoma" w:hint="eastAsia"/>
          <w:kern w:val="0"/>
          <w:sz w:val="22"/>
        </w:rPr>
        <w:t>战斗</w:t>
      </w:r>
      <w:r w:rsidR="00B261BC" w:rsidRPr="00B261BC">
        <w:rPr>
          <w:rFonts w:ascii="Tahoma" w:eastAsia="微软雅黑" w:hAnsi="Tahoma"/>
          <w:kern w:val="0"/>
          <w:sz w:val="22"/>
        </w:rPr>
        <w:t xml:space="preserve"> - </w:t>
      </w:r>
      <w:r w:rsidR="00AF5F84">
        <w:rPr>
          <w:rFonts w:ascii="Tahoma" w:eastAsia="微软雅黑" w:hAnsi="Tahoma" w:hint="eastAsia"/>
          <w:kern w:val="0"/>
          <w:sz w:val="22"/>
        </w:rPr>
        <w:t>方块粉碎</w:t>
      </w:r>
      <w:r w:rsidR="00B261BC" w:rsidRPr="00B261BC">
        <w:rPr>
          <w:rFonts w:ascii="Tahoma" w:eastAsia="微软雅黑" w:hAnsi="Tahoma"/>
          <w:kern w:val="0"/>
          <w:sz w:val="22"/>
        </w:rPr>
        <w:t>效果</w:t>
      </w:r>
    </w:p>
    <w:p w14:paraId="1AAF1004" w14:textId="77777777" w:rsidR="00AF5F84" w:rsidRDefault="00AF5F84" w:rsidP="007C264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AF5F84">
        <w:rPr>
          <w:rFonts w:ascii="Tahoma" w:eastAsia="微软雅黑" w:hAnsi="Tahoma"/>
          <w:kern w:val="0"/>
          <w:sz w:val="22"/>
        </w:rPr>
        <w:t>Drill_LayerShatterEffec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F5F84">
        <w:rPr>
          <w:rFonts w:ascii="Tahoma" w:eastAsia="微软雅黑" w:hAnsi="Tahoma" w:hint="eastAsia"/>
          <w:kern w:val="0"/>
          <w:sz w:val="22"/>
        </w:rPr>
        <w:t>地图</w:t>
      </w:r>
      <w:r w:rsidRPr="00B261BC"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方块粉碎</w:t>
      </w:r>
      <w:r w:rsidRPr="00B261BC">
        <w:rPr>
          <w:rFonts w:ascii="Tahoma" w:eastAsia="微软雅黑" w:hAnsi="Tahoma"/>
          <w:kern w:val="0"/>
          <w:sz w:val="22"/>
        </w:rPr>
        <w:t>效果</w:t>
      </w:r>
    </w:p>
    <w:p w14:paraId="49062997" w14:textId="77777777" w:rsidR="00AF5F84" w:rsidRDefault="00AF5F84" w:rsidP="007C264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AF5F84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Event</w:t>
      </w:r>
      <w:r w:rsidRPr="00AF5F84">
        <w:rPr>
          <w:rFonts w:ascii="Tahoma" w:eastAsia="微软雅黑" w:hAnsi="Tahoma"/>
          <w:kern w:val="0"/>
          <w:sz w:val="22"/>
        </w:rPr>
        <w:t>ShatterEffec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B261BC"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方块粉碎</w:t>
      </w:r>
      <w:r w:rsidRPr="00B261BC">
        <w:rPr>
          <w:rFonts w:ascii="Tahoma" w:eastAsia="微软雅黑" w:hAnsi="Tahoma"/>
          <w:kern w:val="0"/>
          <w:sz w:val="22"/>
        </w:rPr>
        <w:t>效果</w:t>
      </w:r>
    </w:p>
    <w:p w14:paraId="0C767248" w14:textId="77777777" w:rsidR="00AF5F84" w:rsidRDefault="00A90AD4" w:rsidP="007C264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A90AD4">
        <w:rPr>
          <w:rFonts w:ascii="Tahoma" w:eastAsia="微软雅黑" w:hAnsi="Tahoma"/>
          <w:kern w:val="0"/>
          <w:sz w:val="22"/>
        </w:rPr>
        <w:t>Drill_PictureShatterEffec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90AD4">
        <w:rPr>
          <w:rFonts w:ascii="Tahoma" w:eastAsia="微软雅黑" w:hAnsi="Tahoma" w:hint="eastAsia"/>
          <w:kern w:val="0"/>
          <w:sz w:val="22"/>
        </w:rPr>
        <w:t>图片</w:t>
      </w:r>
      <w:r w:rsidRPr="00A90AD4">
        <w:rPr>
          <w:rFonts w:ascii="Tahoma" w:eastAsia="微软雅黑" w:hAnsi="Tahoma"/>
          <w:kern w:val="0"/>
          <w:sz w:val="22"/>
        </w:rPr>
        <w:t xml:space="preserve"> - </w:t>
      </w:r>
      <w:r w:rsidRPr="00A90AD4">
        <w:rPr>
          <w:rFonts w:ascii="Tahoma" w:eastAsia="微软雅黑" w:hAnsi="Tahoma"/>
          <w:kern w:val="0"/>
          <w:sz w:val="22"/>
        </w:rPr>
        <w:t>方块粉碎效果</w:t>
      </w:r>
    </w:p>
    <w:p w14:paraId="370AE144" w14:textId="77777777" w:rsidR="004B44F6" w:rsidRDefault="004B44F6" w:rsidP="007C264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A90AD4">
        <w:rPr>
          <w:rFonts w:ascii="Tahoma" w:eastAsia="微软雅黑" w:hAnsi="Tahoma"/>
          <w:kern w:val="0"/>
          <w:sz w:val="22"/>
        </w:rPr>
        <w:t>Drill_</w:t>
      </w:r>
      <w:r w:rsidRPr="004B44F6">
        <w:rPr>
          <w:rFonts w:ascii="Tahoma" w:eastAsia="微软雅黑" w:hAnsi="Tahoma"/>
          <w:kern w:val="0"/>
          <w:sz w:val="22"/>
        </w:rPr>
        <w:t>Dialog</w:t>
      </w:r>
      <w:r w:rsidRPr="00A90AD4">
        <w:rPr>
          <w:rFonts w:ascii="Tahoma" w:eastAsia="微软雅黑" w:hAnsi="Tahoma"/>
          <w:kern w:val="0"/>
          <w:sz w:val="22"/>
        </w:rPr>
        <w:t>ShatterEffec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对话框</w:t>
      </w:r>
      <w:r w:rsidRPr="00A90AD4">
        <w:rPr>
          <w:rFonts w:ascii="Tahoma" w:eastAsia="微软雅黑" w:hAnsi="Tahoma"/>
          <w:kern w:val="0"/>
          <w:sz w:val="22"/>
        </w:rPr>
        <w:t xml:space="preserve"> - </w:t>
      </w:r>
      <w:r w:rsidRPr="00A90AD4">
        <w:rPr>
          <w:rFonts w:ascii="Tahoma" w:eastAsia="微软雅黑" w:hAnsi="Tahoma"/>
          <w:kern w:val="0"/>
          <w:sz w:val="22"/>
        </w:rPr>
        <w:t>方块粉碎效果</w:t>
      </w:r>
    </w:p>
    <w:p w14:paraId="3770AE84" w14:textId="3C18A750" w:rsidR="00A90AD4" w:rsidRDefault="00E65C1E" w:rsidP="007C2640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能够播放贴图的方块粉碎效果，并且还能支持倒放。</w:t>
      </w:r>
    </w:p>
    <w:p w14:paraId="19529C98" w14:textId="77777777" w:rsidR="00DC2664" w:rsidRDefault="00DC2664" w:rsidP="007C2640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</w:p>
    <w:p w14:paraId="6776B29B" w14:textId="77777777" w:rsidR="00DC2664" w:rsidRPr="00DC2664" w:rsidRDefault="00DC2664" w:rsidP="00DC2664">
      <w:pPr>
        <w:pStyle w:val="3"/>
      </w:pPr>
      <w:r w:rsidRPr="00DC2664">
        <w:rPr>
          <w:rFonts w:hint="eastAsia"/>
        </w:rPr>
        <w:t>名词索引</w:t>
      </w:r>
    </w:p>
    <w:p w14:paraId="4FAEDF6A" w14:textId="77777777" w:rsidR="00DC2664" w:rsidRPr="00DC2664" w:rsidRDefault="00DC2664" w:rsidP="00DC266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C2664">
        <w:rPr>
          <w:rFonts w:ascii="Tahoma" w:eastAsia="微软雅黑" w:hAnsi="Tahoma" w:hint="eastAsia"/>
          <w:kern w:val="0"/>
          <w:sz w:val="22"/>
        </w:rPr>
        <w:t>以下你可以按住</w:t>
      </w:r>
      <w:r w:rsidRPr="00DC2664">
        <w:rPr>
          <w:rFonts w:ascii="Tahoma" w:eastAsia="微软雅黑" w:hAnsi="Tahoma" w:hint="eastAsia"/>
          <w:kern w:val="0"/>
          <w:sz w:val="22"/>
        </w:rPr>
        <w:t>ctrl</w:t>
      </w:r>
      <w:r w:rsidRPr="00DC2664"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DC2664" w:rsidRPr="00DC2664" w14:paraId="22D1BC60" w14:textId="77777777" w:rsidTr="00C34DA9">
        <w:tc>
          <w:tcPr>
            <w:tcW w:w="2093" w:type="dxa"/>
            <w:shd w:val="clear" w:color="auto" w:fill="D9D9D9" w:themeFill="background1" w:themeFillShade="D9"/>
          </w:tcPr>
          <w:p w14:paraId="02BDD00F" w14:textId="794AC24D" w:rsidR="00DC2664" w:rsidRPr="00DC2664" w:rsidRDefault="006536F2" w:rsidP="006536F2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方块粉碎</w:t>
            </w:r>
          </w:p>
        </w:tc>
        <w:tc>
          <w:tcPr>
            <w:tcW w:w="6429" w:type="dxa"/>
          </w:tcPr>
          <w:p w14:paraId="46E38E2A" w14:textId="4F6D3399" w:rsidR="00DC2664" w:rsidRPr="00DC2664" w:rsidRDefault="00000000" w:rsidP="00DC266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方块粉碎" w:history="1">
              <w:r w:rsidR="00204A88" w:rsidRPr="00204A8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方块粉碎</w:t>
              </w:r>
            </w:hyperlink>
            <w:r w:rsidR="00204A88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切割方式" w:history="1">
              <w:r w:rsidR="00204A88" w:rsidRPr="00204A8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切割方式</w:t>
              </w:r>
            </w:hyperlink>
            <w:r w:rsidR="00204A88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粉碎时长计算" w:history="1">
              <w:r w:rsidR="001B74FE" w:rsidRPr="001B74F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粉碎时长计算</w:t>
              </w:r>
            </w:hyperlink>
            <w:r w:rsidR="001B74F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DC2664" w:rsidRPr="00DC2664" w14:paraId="1CA798A2" w14:textId="77777777" w:rsidTr="00C34DA9">
        <w:tc>
          <w:tcPr>
            <w:tcW w:w="2093" w:type="dxa"/>
            <w:shd w:val="clear" w:color="auto" w:fill="D9D9D9" w:themeFill="background1" w:themeFillShade="D9"/>
          </w:tcPr>
          <w:p w14:paraId="6334748E" w14:textId="745E9B56" w:rsidR="00DC2664" w:rsidRPr="00DC2664" w:rsidRDefault="00385CD2" w:rsidP="00DC2664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子插件效果</w:t>
            </w:r>
          </w:p>
        </w:tc>
        <w:tc>
          <w:tcPr>
            <w:tcW w:w="6429" w:type="dxa"/>
          </w:tcPr>
          <w:p w14:paraId="368EBAF8" w14:textId="1368374F" w:rsidR="00DC2664" w:rsidRPr="00DC2664" w:rsidRDefault="00000000" w:rsidP="00DC266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粉碎倒放" w:history="1">
              <w:r w:rsidR="00385CD2" w:rsidRPr="00385CD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粉碎倒放</w:t>
              </w:r>
            </w:hyperlink>
            <w:r w:rsidR="00385CD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碎片滞留设置" w:history="1">
              <w:r w:rsidR="001B74FE" w:rsidRPr="001B74F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碎片滞留设置</w:t>
              </w:r>
            </w:hyperlink>
            <w:r w:rsidR="001B74F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指令时差问题" w:history="1">
              <w:r w:rsidR="00385CD2" w:rsidRPr="00385CD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指令时差问题</w:t>
              </w:r>
            </w:hyperlink>
            <w:r w:rsidR="00385CD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6D056D4E" w14:textId="77777777" w:rsidR="00DC2664" w:rsidRPr="00DC2664" w:rsidRDefault="00DC2664" w:rsidP="0039756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8E3DC5C" w14:textId="77777777" w:rsidR="00B63940" w:rsidRDefault="003E561F">
      <w:pPr>
        <w:widowControl/>
        <w:jc w:val="left"/>
        <w:sectPr w:rsidR="00B63940" w:rsidSect="00664564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5889B087" w14:textId="77777777" w:rsidR="007040BE" w:rsidRDefault="00B05FD6" w:rsidP="007040BE">
      <w:pPr>
        <w:pStyle w:val="3"/>
      </w:pPr>
      <w:r>
        <w:rPr>
          <w:rFonts w:hint="eastAsia"/>
        </w:rPr>
        <w:lastRenderedPageBreak/>
        <w:t>插件关系</w:t>
      </w:r>
    </w:p>
    <w:p w14:paraId="71965829" w14:textId="77777777" w:rsidR="003032BA" w:rsidRPr="00A80E31" w:rsidRDefault="003032BA" w:rsidP="003032B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之间的关系如下：</w:t>
      </w:r>
    </w:p>
    <w:p w14:paraId="5CBA06CE" w14:textId="4917DEF4" w:rsidR="007040BE" w:rsidRDefault="002B7BCE" w:rsidP="00C21BB8">
      <w:pPr>
        <w:widowControl/>
        <w:adjustRightInd w:val="0"/>
        <w:snapToGrid w:val="0"/>
        <w:spacing w:after="200"/>
        <w:jc w:val="left"/>
      </w:pPr>
      <w:r>
        <w:object w:dxaOrig="16993" w:dyaOrig="3613" w14:anchorId="76D880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148.5pt" o:ole="">
            <v:imagedata r:id="rId8" o:title=""/>
          </v:shape>
          <o:OLEObject Type="Embed" ProgID="Visio.Drawing.15" ShapeID="_x0000_i1025" DrawAspect="Content" ObjectID="_1776518837" r:id="rId9"/>
        </w:object>
      </w:r>
    </w:p>
    <w:p w14:paraId="27DAFD47" w14:textId="625C2F10" w:rsidR="007040BE" w:rsidRPr="007C3CAD" w:rsidRDefault="007040BE" w:rsidP="007040BE">
      <w:pPr>
        <w:widowControl/>
        <w:jc w:val="left"/>
        <w:sectPr w:rsidR="007040BE" w:rsidRPr="007C3CAD" w:rsidSect="00664564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24E7A0B9" w14:textId="4BD7B483" w:rsidR="00C01989" w:rsidRDefault="00375162" w:rsidP="00C01989">
      <w:pPr>
        <w:pStyle w:val="2"/>
      </w:pPr>
      <w:r>
        <w:rPr>
          <w:rFonts w:hint="eastAsia"/>
        </w:rPr>
        <w:lastRenderedPageBreak/>
        <w:t>方块粉碎</w:t>
      </w:r>
    </w:p>
    <w:p w14:paraId="650D9945" w14:textId="6EFB62C8" w:rsidR="007C3CAD" w:rsidRPr="007C3CAD" w:rsidRDefault="00375162" w:rsidP="007C3CAD">
      <w:pPr>
        <w:pStyle w:val="3"/>
      </w:pPr>
      <w:r>
        <w:rPr>
          <w:rFonts w:hint="eastAsia"/>
        </w:rPr>
        <w:t>定义</w:t>
      </w:r>
    </w:p>
    <w:p w14:paraId="55BDD185" w14:textId="2A2992ED" w:rsidR="00EA04A6" w:rsidRDefault="007C3CAD" w:rsidP="008A1EB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0" w:name="方块粉碎"/>
      <w:r w:rsidRPr="00375162">
        <w:rPr>
          <w:rFonts w:ascii="Tahoma" w:eastAsia="微软雅黑" w:hAnsi="Tahoma" w:hint="eastAsia"/>
          <w:b/>
          <w:kern w:val="0"/>
          <w:sz w:val="22"/>
        </w:rPr>
        <w:t>方块粉碎</w:t>
      </w:r>
      <w:bookmarkEnd w:id="0"/>
      <w:r w:rsidR="00375162" w:rsidRPr="00375162">
        <w:rPr>
          <w:rFonts w:ascii="Tahoma" w:eastAsia="微软雅黑" w:hAnsi="Tahoma" w:hint="eastAsia"/>
          <w:b/>
          <w:kern w:val="0"/>
          <w:sz w:val="22"/>
        </w:rPr>
        <w:t>：</w:t>
      </w:r>
      <w:r w:rsidR="00375162">
        <w:rPr>
          <w:rFonts w:ascii="Tahoma" w:eastAsia="微软雅黑" w:hAnsi="Tahoma" w:hint="eastAsia"/>
          <w:kern w:val="0"/>
          <w:sz w:val="22"/>
        </w:rPr>
        <w:t>指</w:t>
      </w:r>
      <w:r w:rsidR="000619FE">
        <w:rPr>
          <w:rFonts w:ascii="Tahoma" w:eastAsia="微软雅黑" w:hAnsi="Tahoma" w:hint="eastAsia"/>
          <w:kern w:val="0"/>
          <w:sz w:val="22"/>
        </w:rPr>
        <w:t>将目标贴图切割成数个碎片，并播放这些碎片四处分散的动画效果</w:t>
      </w:r>
      <w:r w:rsidR="00947043">
        <w:rPr>
          <w:rFonts w:ascii="Tahoma" w:eastAsia="微软雅黑" w:hAnsi="Tahoma" w:hint="eastAsia"/>
          <w:kern w:val="0"/>
          <w:sz w:val="22"/>
        </w:rPr>
        <w:t>。</w:t>
      </w:r>
    </w:p>
    <w:p w14:paraId="17F64553" w14:textId="0963B03C" w:rsidR="000619FE" w:rsidRDefault="000619FE" w:rsidP="00560B1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 w:rsidR="008A1EB0">
        <w:rPr>
          <w:rFonts w:ascii="Tahoma" w:eastAsia="微软雅黑" w:hAnsi="Tahoma" w:hint="eastAsia"/>
          <w:kern w:val="0"/>
          <w:sz w:val="22"/>
        </w:rPr>
        <w:t>底层切割方式只能为横竖，因此碎片只能被切成方形碎片，</w:t>
      </w:r>
      <w:r w:rsidR="000F083F">
        <w:rPr>
          <w:rFonts w:ascii="Tahoma" w:eastAsia="微软雅黑" w:hAnsi="Tahoma" w:hint="eastAsia"/>
          <w:kern w:val="0"/>
          <w:sz w:val="22"/>
        </w:rPr>
        <w:t>所以</w:t>
      </w:r>
      <w:r>
        <w:rPr>
          <w:rFonts w:ascii="Tahoma" w:eastAsia="微软雅黑" w:hAnsi="Tahoma" w:hint="eastAsia"/>
          <w:kern w:val="0"/>
          <w:sz w:val="22"/>
        </w:rPr>
        <w:t>称为“方块粉碎”</w:t>
      </w:r>
      <w:r w:rsidR="008A1EB0">
        <w:rPr>
          <w:rFonts w:ascii="Tahoma" w:eastAsia="微软雅黑" w:hAnsi="Tahoma" w:hint="eastAsia"/>
          <w:kern w:val="0"/>
          <w:sz w:val="22"/>
        </w:rPr>
        <w:t>。</w:t>
      </w:r>
    </w:p>
    <w:p w14:paraId="0D65FB94" w14:textId="43752D2E" w:rsidR="00D0051F" w:rsidRDefault="00560B12" w:rsidP="00D0051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BB00B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7752720" wp14:editId="7404D3B4">
            <wp:extent cx="3208020" cy="1307328"/>
            <wp:effectExtent l="0" t="0" r="0" b="7620"/>
            <wp:docPr id="10" name="图片 10" descr="F:\rpg mv箱\mog插件中文全翻译(Drill_up)v2.10\插件集合示例\img\characters\物件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mog插件中文全翻译(Drill_up)v2.10\插件集合示例\img\characters\物件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1215" cy="1312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AF5187" w14:textId="71F271EB" w:rsidR="008A1EB0" w:rsidRDefault="008A1EB0" w:rsidP="008A1EB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规情况下，方块粉碎</w:t>
      </w:r>
      <w:r w:rsidR="000F083F"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暂时的动画效果，碎片消失后即动画播放结束</w:t>
      </w:r>
      <w:r w:rsidR="00467FB9">
        <w:rPr>
          <w:rFonts w:ascii="Tahoma" w:eastAsia="微软雅黑" w:hAnsi="Tahoma" w:hint="eastAsia"/>
          <w:kern w:val="0"/>
          <w:sz w:val="22"/>
        </w:rPr>
        <w:t>。</w:t>
      </w:r>
    </w:p>
    <w:p w14:paraId="42EBE88F" w14:textId="51FA2939" w:rsidR="00773564" w:rsidRDefault="008A1EB0" w:rsidP="00467F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</w:t>
      </w:r>
      <w:r w:rsidR="00117B2F">
        <w:rPr>
          <w:rFonts w:ascii="Tahoma" w:eastAsia="微软雅黑" w:hAnsi="Tahoma" w:hint="eastAsia"/>
          <w:kern w:val="0"/>
          <w:sz w:val="22"/>
        </w:rPr>
        <w:t>你可以在配置中自定义碎片的持续时长，</w:t>
      </w:r>
      <w:r w:rsidR="000F083F">
        <w:rPr>
          <w:rFonts w:ascii="Tahoma" w:eastAsia="微软雅黑" w:hAnsi="Tahoma" w:hint="eastAsia"/>
          <w:kern w:val="0"/>
          <w:sz w:val="22"/>
        </w:rPr>
        <w:t>或者直接控制暂停播放</w:t>
      </w:r>
      <w:r w:rsidR="00117B2F">
        <w:rPr>
          <w:rFonts w:ascii="Tahoma" w:eastAsia="微软雅黑" w:hAnsi="Tahoma" w:hint="eastAsia"/>
          <w:kern w:val="0"/>
          <w:sz w:val="22"/>
        </w:rPr>
        <w:t>，使得</w:t>
      </w:r>
      <w:r w:rsidR="00773564">
        <w:rPr>
          <w:rFonts w:ascii="Tahoma" w:eastAsia="微软雅黑" w:hAnsi="Tahoma" w:hint="eastAsia"/>
          <w:kern w:val="0"/>
          <w:sz w:val="22"/>
        </w:rPr>
        <w:t>碎片长时间滞留在界面中。</w:t>
      </w:r>
      <w:r w:rsidR="000F083F">
        <w:rPr>
          <w:rFonts w:ascii="Tahoma" w:eastAsia="微软雅黑" w:hAnsi="Tahoma" w:hint="eastAsia"/>
          <w:kern w:val="0"/>
          <w:sz w:val="22"/>
        </w:rPr>
        <w:t>详细可以去看看后面章节：</w:t>
      </w:r>
      <w:hyperlink w:anchor="_碎片滞留设置" w:history="1">
        <w:r w:rsidR="000F083F" w:rsidRPr="000F083F">
          <w:rPr>
            <w:rStyle w:val="a4"/>
            <w:rFonts w:ascii="Tahoma" w:eastAsia="微软雅黑" w:hAnsi="Tahoma" w:hint="eastAsia"/>
            <w:kern w:val="0"/>
            <w:sz w:val="22"/>
          </w:rPr>
          <w:t>碎片滞留设置</w:t>
        </w:r>
      </w:hyperlink>
      <w:r w:rsidR="000F083F">
        <w:rPr>
          <w:rFonts w:ascii="Tahoma" w:eastAsia="微软雅黑" w:hAnsi="Tahoma"/>
          <w:kern w:val="0"/>
          <w:sz w:val="22"/>
        </w:rPr>
        <w:t xml:space="preserve"> </w:t>
      </w:r>
      <w:r w:rsidR="000F083F">
        <w:rPr>
          <w:rFonts w:ascii="Tahoma" w:eastAsia="微软雅黑" w:hAnsi="Tahoma" w:hint="eastAsia"/>
          <w:kern w:val="0"/>
          <w:sz w:val="22"/>
        </w:rPr>
        <w:t>。</w:t>
      </w:r>
    </w:p>
    <w:p w14:paraId="5BDFC065" w14:textId="58CB1B91" w:rsidR="008A1EB0" w:rsidRPr="00117B2F" w:rsidRDefault="00117B2F" w:rsidP="00117B2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17B2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8D98EBA" wp14:editId="7E0ADD3C">
            <wp:extent cx="3162300" cy="1220538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972" cy="122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59F4C" w14:textId="68C1D05F" w:rsidR="00E738CF" w:rsidRDefault="00E738CF" w:rsidP="00E738C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0DD51C4" w14:textId="613EDB6F" w:rsidR="00D0051F" w:rsidRDefault="00D0051F" w:rsidP="00D0051F">
      <w:pPr>
        <w:pStyle w:val="3"/>
      </w:pPr>
      <w:r>
        <w:rPr>
          <w:rFonts w:hint="eastAsia"/>
        </w:rPr>
        <w:lastRenderedPageBreak/>
        <w:t>切割方式</w:t>
      </w:r>
    </w:p>
    <w:p w14:paraId="6566131B" w14:textId="77777777" w:rsidR="00D0051F" w:rsidRDefault="00D0051F" w:rsidP="00227BEC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bookmarkStart w:id="1" w:name="切割方式"/>
      <w:r w:rsidRPr="008A1EB0">
        <w:rPr>
          <w:rFonts w:ascii="Tahoma" w:eastAsia="微软雅黑" w:hAnsi="Tahoma" w:hint="eastAsia"/>
          <w:b/>
          <w:kern w:val="0"/>
          <w:sz w:val="22"/>
        </w:rPr>
        <w:t>切割方式</w:t>
      </w:r>
      <w:bookmarkEnd w:id="1"/>
      <w:r w:rsidRPr="008A1EB0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即方块粉碎的切割方式，分为两种：切割矩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固定大小。</w:t>
      </w:r>
    </w:p>
    <w:p w14:paraId="3A9B5B64" w14:textId="77777777" w:rsidR="00227BEC" w:rsidRDefault="00EB708B" w:rsidP="000F083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切割矩阵时，</w:t>
      </w:r>
    </w:p>
    <w:p w14:paraId="17F7E587" w14:textId="7F960DC6" w:rsidR="00D0051F" w:rsidRDefault="00D0051F" w:rsidP="00D0051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切割按照行数和列数来进行切分。</w:t>
      </w:r>
    </w:p>
    <w:p w14:paraId="1C2D230B" w14:textId="77777777" w:rsidR="00D0051F" w:rsidRDefault="00D0051F" w:rsidP="00D0051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中为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行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列的切割情况，一共分成了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等分。</w:t>
      </w:r>
    </w:p>
    <w:p w14:paraId="0AA61CEA" w14:textId="7080CFD8" w:rsidR="00D0051F" w:rsidRDefault="00D0051F" w:rsidP="00D0051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A4B617C" wp14:editId="48E79FF9">
            <wp:extent cx="1327352" cy="1242060"/>
            <wp:effectExtent l="0" t="0" r="635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2118" cy="125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01F97B" w14:textId="65021259" w:rsidR="00EB708B" w:rsidRDefault="00EB708B" w:rsidP="000F083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还可以设置行数</w:t>
      </w:r>
      <w:r>
        <w:rPr>
          <w:rFonts w:ascii="Tahoma" w:eastAsia="微软雅黑" w:hAnsi="Tahoma"/>
          <w:kern w:val="0"/>
          <w:sz w:val="22"/>
        </w:rPr>
        <w:t>1</w:t>
      </w:r>
      <w:r w:rsidR="00531C63"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，列数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，切割出</w:t>
      </w:r>
      <w:r>
        <w:rPr>
          <w:rFonts w:ascii="Tahoma" w:eastAsia="微软雅黑" w:hAnsi="Tahoma" w:hint="eastAsia"/>
          <w:kern w:val="0"/>
          <w:sz w:val="22"/>
        </w:rPr>
        <w:t>1</w:t>
      </w:r>
      <w:r w:rsidR="00531C63"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横条的效果。</w:t>
      </w:r>
    </w:p>
    <w:p w14:paraId="18B27367" w14:textId="6F86F1E9" w:rsidR="00EB708B" w:rsidRPr="00531C63" w:rsidRDefault="00531C63" w:rsidP="00531C6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1C6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DF656E" wp14:editId="659B2A4D">
            <wp:extent cx="2484120" cy="879793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515" cy="880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531C6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73815BD" wp14:editId="2E0335D2">
            <wp:extent cx="1775460" cy="1152101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548" cy="1156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AFEE2A" w14:textId="77777777" w:rsidR="00D0051F" w:rsidRDefault="00D0051F" w:rsidP="00D005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第</w:t>
      </w: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枚（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列位置）为全透明的图片，虽然表面上看不见，但第</w:t>
      </w: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枚碎片却是真实存在的贴图，也会播放动画效果。</w:t>
      </w:r>
    </w:p>
    <w:p w14:paraId="322028A8" w14:textId="431A87E9" w:rsidR="00227BEC" w:rsidRDefault="00EB708B" w:rsidP="000F083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固定大小时，</w:t>
      </w:r>
    </w:p>
    <w:p w14:paraId="6BDCC178" w14:textId="2FA21213" w:rsidR="000F083F" w:rsidRDefault="000F083F" w:rsidP="000F083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方块按照固定的像素值来切割。</w:t>
      </w:r>
    </w:p>
    <w:p w14:paraId="127417E4" w14:textId="4E33554E" w:rsidR="00D0051F" w:rsidRDefault="00EB708B" w:rsidP="00FD3E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固定</w:t>
      </w:r>
      <w:r w:rsidR="007502AA">
        <w:rPr>
          <w:rFonts w:ascii="Tahoma" w:eastAsia="微软雅黑" w:hAnsi="Tahoma"/>
          <w:kern w:val="0"/>
          <w:sz w:val="22"/>
        </w:rPr>
        <w:t>36</w:t>
      </w:r>
      <w:r>
        <w:rPr>
          <w:rFonts w:ascii="Tahoma" w:eastAsia="微软雅黑" w:hAnsi="Tahoma" w:hint="eastAsia"/>
          <w:kern w:val="0"/>
          <w:sz w:val="22"/>
        </w:rPr>
        <w:t>像素，那么每个碎片都会以</w:t>
      </w:r>
      <w:r w:rsidR="007502AA">
        <w:rPr>
          <w:rFonts w:ascii="Tahoma" w:eastAsia="微软雅黑" w:hAnsi="Tahoma"/>
          <w:kern w:val="0"/>
          <w:sz w:val="22"/>
        </w:rPr>
        <w:t>36</w:t>
      </w:r>
      <w:r>
        <w:rPr>
          <w:rFonts w:ascii="Tahoma" w:eastAsia="微软雅黑" w:hAnsi="Tahoma" w:hint="eastAsia"/>
          <w:kern w:val="0"/>
          <w:sz w:val="22"/>
        </w:rPr>
        <w:t>像素的方式切割</w:t>
      </w:r>
      <w:r w:rsidR="00D0051F">
        <w:rPr>
          <w:rFonts w:ascii="Tahoma" w:eastAsia="微软雅黑" w:hAnsi="Tahoma" w:hint="eastAsia"/>
          <w:kern w:val="0"/>
          <w:sz w:val="22"/>
        </w:rPr>
        <w:t>。</w:t>
      </w:r>
    </w:p>
    <w:p w14:paraId="0AC5333D" w14:textId="1F3DF9B6" w:rsidR="00D0051F" w:rsidRPr="00FD3E5D" w:rsidRDefault="00FD3E5D" w:rsidP="00FD3E5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D3E5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E827FD4" wp14:editId="244A6FA3">
            <wp:extent cx="2560320" cy="952439"/>
            <wp:effectExtent l="0" t="0" r="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8820" cy="959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3AC7E" w14:textId="08FC9D49" w:rsidR="00D0051F" w:rsidRDefault="00EB708B" w:rsidP="00227BE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资源图片不够</w:t>
      </w:r>
      <w:r w:rsidR="007502AA">
        <w:rPr>
          <w:rFonts w:ascii="Tahoma" w:eastAsia="微软雅黑" w:hAnsi="Tahoma"/>
          <w:kern w:val="0"/>
          <w:sz w:val="22"/>
        </w:rPr>
        <w:t>36</w:t>
      </w:r>
      <w:r>
        <w:rPr>
          <w:rFonts w:ascii="Tahoma" w:eastAsia="微软雅黑" w:hAnsi="Tahoma" w:hint="eastAsia"/>
          <w:kern w:val="0"/>
          <w:sz w:val="22"/>
        </w:rPr>
        <w:t>像素整除，比如</w:t>
      </w:r>
      <w:r w:rsidR="007502AA">
        <w:rPr>
          <w:rFonts w:ascii="Tahoma" w:eastAsia="微软雅黑" w:hAnsi="Tahom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大小，那么边缘部分会切割成</w:t>
      </w:r>
      <w:r w:rsidR="007502AA">
        <w:rPr>
          <w:rFonts w:ascii="Tahoma" w:eastAsia="微软雅黑" w:hAnsi="Tahoma"/>
          <w:kern w:val="0"/>
          <w:sz w:val="22"/>
        </w:rPr>
        <w:t>36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12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x</w:t>
      </w:r>
      <w:r w:rsidR="007502AA">
        <w:rPr>
          <w:rFonts w:ascii="Tahoma" w:eastAsia="微软雅黑" w:hAnsi="Tahoma"/>
          <w:kern w:val="0"/>
          <w:sz w:val="22"/>
        </w:rPr>
        <w:t>36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/>
          <w:kern w:val="0"/>
          <w:sz w:val="22"/>
        </w:rPr>
        <w:t>12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12</w:t>
      </w:r>
      <w:r>
        <w:rPr>
          <w:rFonts w:ascii="Tahoma" w:eastAsia="微软雅黑" w:hAnsi="Tahoma" w:hint="eastAsia"/>
          <w:kern w:val="0"/>
          <w:sz w:val="22"/>
        </w:rPr>
        <w:t>三种边缘大小的碎片。</w:t>
      </w:r>
    </w:p>
    <w:p w14:paraId="1C2BE507" w14:textId="4049316E" w:rsidR="00EB708B" w:rsidRPr="00EB708B" w:rsidRDefault="00FD3E5D" w:rsidP="00EB708B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FD3E5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2FA251F" wp14:editId="616F0022">
            <wp:extent cx="1744980" cy="1455420"/>
            <wp:effectExtent l="0" t="0" r="762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4980" cy="145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2E1D36" w14:textId="1D237F7B" w:rsidR="00D0051F" w:rsidRDefault="00D0051F" w:rsidP="00E738C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CFD0F48" w14:textId="72D9499F" w:rsidR="00E738CF" w:rsidRDefault="005F20EC" w:rsidP="004A35D3">
      <w:pPr>
        <w:pStyle w:val="3"/>
      </w:pPr>
      <w:r>
        <w:rPr>
          <w:rFonts w:hint="eastAsia"/>
        </w:rPr>
        <w:lastRenderedPageBreak/>
        <w:t>自定义</w:t>
      </w:r>
      <w:r w:rsidR="007C3CAD">
        <w:rPr>
          <w:rFonts w:hint="eastAsia"/>
        </w:rPr>
        <w:t>弹道</w:t>
      </w:r>
    </w:p>
    <w:p w14:paraId="734033EA" w14:textId="143EB7C8" w:rsidR="001B1C63" w:rsidRDefault="00C92E22" w:rsidP="005F20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F20EC">
        <w:rPr>
          <w:rFonts w:ascii="Tahoma" w:eastAsia="微软雅黑" w:hAnsi="Tahoma" w:hint="eastAsia"/>
          <w:b/>
          <w:kern w:val="0"/>
          <w:sz w:val="22"/>
        </w:rPr>
        <w:t>弹道</w:t>
      </w:r>
      <w:r w:rsidR="005F20EC" w:rsidRPr="005F20EC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5F20EC">
        <w:rPr>
          <w:rFonts w:ascii="Tahoma" w:eastAsia="微软雅黑" w:hAnsi="Tahoma" w:hint="eastAsia"/>
          <w:kern w:val="0"/>
          <w:sz w:val="22"/>
        </w:rPr>
        <w:t>只</w:t>
      </w:r>
      <w:r>
        <w:rPr>
          <w:rFonts w:ascii="Tahoma" w:eastAsia="微软雅黑" w:hAnsi="Tahoma" w:hint="eastAsia"/>
          <w:kern w:val="0"/>
          <w:sz w:val="22"/>
        </w:rPr>
        <w:t>描述一群粒子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碎片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子弹运动的轨迹</w:t>
      </w:r>
      <w:r w:rsidR="00F15F2B">
        <w:rPr>
          <w:rFonts w:ascii="Tahoma" w:eastAsia="微软雅黑" w:hAnsi="Tahoma" w:hint="eastAsia"/>
          <w:kern w:val="0"/>
          <w:sz w:val="22"/>
        </w:rPr>
        <w:t>。</w:t>
      </w:r>
    </w:p>
    <w:p w14:paraId="01149465" w14:textId="0D215D69" w:rsidR="00F15F2B" w:rsidRPr="00C92E22" w:rsidRDefault="00F15F2B" w:rsidP="001B1C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弹道的内容，</w:t>
      </w:r>
      <w:r w:rsidR="005F20EC">
        <w:rPr>
          <w:rFonts w:ascii="Tahoma" w:eastAsia="微软雅黑" w:hAnsi="Tahoma" w:hint="eastAsia"/>
          <w:kern w:val="0"/>
          <w:sz w:val="22"/>
        </w:rPr>
        <w:t>可以去了解下</w:t>
      </w:r>
      <w:r w:rsidR="00D97E42">
        <w:rPr>
          <w:rFonts w:ascii="Tahoma" w:eastAsia="微软雅黑" w:hAnsi="Tahoma" w:hint="eastAsia"/>
          <w:kern w:val="0"/>
          <w:sz w:val="22"/>
        </w:rPr>
        <w:t xml:space="preserve"> </w:t>
      </w:r>
      <w:r w:rsidRPr="00D97E42">
        <w:rPr>
          <w:rFonts w:ascii="Tahoma" w:eastAsia="微软雅黑" w:hAnsi="Tahoma"/>
          <w:color w:val="0070C0"/>
          <w:kern w:val="0"/>
          <w:sz w:val="22"/>
        </w:rPr>
        <w:t>”</w:t>
      </w:r>
      <w:r w:rsidR="0091328A">
        <w:rPr>
          <w:rFonts w:ascii="Tahoma" w:eastAsia="微软雅黑" w:hAnsi="Tahoma" w:hint="eastAsia"/>
          <w:color w:val="0070C0"/>
          <w:kern w:val="0"/>
          <w:sz w:val="22"/>
        </w:rPr>
        <w:t>32</w:t>
      </w:r>
      <w:r w:rsidR="00D97E42" w:rsidRPr="00D97E42">
        <w:rPr>
          <w:rFonts w:ascii="Tahoma" w:eastAsia="微软雅黑" w:hAnsi="Tahoma"/>
          <w:color w:val="0070C0"/>
          <w:kern w:val="0"/>
          <w:sz w:val="22"/>
        </w:rPr>
        <w:t>.</w:t>
      </w:r>
      <w:r w:rsidR="0091328A">
        <w:rPr>
          <w:rFonts w:ascii="Tahoma" w:eastAsia="微软雅黑" w:hAnsi="Tahoma" w:hint="eastAsia"/>
          <w:color w:val="0070C0"/>
          <w:kern w:val="0"/>
          <w:sz w:val="22"/>
        </w:rPr>
        <w:t>数学模型</w:t>
      </w:r>
      <w:r w:rsidR="00D97E42" w:rsidRPr="00D97E42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D97E42">
        <w:rPr>
          <w:rFonts w:ascii="Tahoma" w:eastAsia="微软雅黑" w:hAnsi="Tahoma" w:hint="eastAsia"/>
          <w:color w:val="0070C0"/>
          <w:kern w:val="0"/>
          <w:sz w:val="22"/>
        </w:rPr>
        <w:t>关于弹道</w:t>
      </w:r>
      <w:r w:rsidRPr="00D97E42">
        <w:rPr>
          <w:rFonts w:ascii="Tahoma" w:eastAsia="微软雅黑" w:hAnsi="Tahoma"/>
          <w:color w:val="0070C0"/>
          <w:kern w:val="0"/>
          <w:sz w:val="22"/>
        </w:rPr>
        <w:t>.docx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5F6878E" w14:textId="0DBB3977" w:rsidR="005B2B58" w:rsidRDefault="005B2B58" w:rsidP="005B2B5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2984CD7" wp14:editId="2FA48AFD">
            <wp:extent cx="2735580" cy="1025843"/>
            <wp:effectExtent l="0" t="0" r="762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7581" cy="1026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A2D4DA" w14:textId="287FCC9D" w:rsidR="00C55A36" w:rsidRDefault="005B2B58" w:rsidP="005B2B5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92E2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9D96E6A" wp14:editId="2BEFAF35">
            <wp:extent cx="2705100" cy="1102379"/>
            <wp:effectExtent l="0" t="0" r="0" b="2540"/>
            <wp:docPr id="11" name="图片 11" descr="F:\rpg mv箱\mog插件中文全翻译(Drill_up)v2.10\插件集合示例\img\characters\物件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mog插件中文全翻译(Drill_up)v2.10\插件集合示例\img\characters\物件2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9590" cy="1112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CC75D1" w14:textId="31EDFFF0" w:rsidR="00244B45" w:rsidRDefault="00F25C50" w:rsidP="00F15F2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方块粉碎后，由于被切成了许多片，每块碎片的</w:t>
      </w:r>
      <w:r w:rsidR="00F15F2B">
        <w:rPr>
          <w:rFonts w:ascii="Tahoma" w:eastAsia="微软雅黑" w:hAnsi="Tahoma" w:hint="eastAsia"/>
          <w:kern w:val="0"/>
          <w:sz w:val="22"/>
        </w:rPr>
        <w:t>弹道轨迹</w:t>
      </w:r>
      <w:r>
        <w:rPr>
          <w:rFonts w:ascii="Tahoma" w:eastAsia="微软雅黑" w:hAnsi="Tahoma" w:hint="eastAsia"/>
          <w:kern w:val="0"/>
          <w:sz w:val="22"/>
        </w:rPr>
        <w:t>都不同</w:t>
      </w:r>
      <w:r w:rsidR="00F15F2B">
        <w:rPr>
          <w:rFonts w:ascii="Tahoma" w:eastAsia="微软雅黑" w:hAnsi="Tahoma" w:hint="eastAsia"/>
          <w:kern w:val="0"/>
          <w:sz w:val="22"/>
        </w:rPr>
        <w:t>，从而形成</w:t>
      </w:r>
      <w:r>
        <w:rPr>
          <w:rFonts w:ascii="Tahoma" w:eastAsia="微软雅黑" w:hAnsi="Tahoma" w:hint="eastAsia"/>
          <w:kern w:val="0"/>
          <w:sz w:val="22"/>
        </w:rPr>
        <w:t>了</w:t>
      </w:r>
      <w:r w:rsidR="00F15F2B">
        <w:rPr>
          <w:rFonts w:ascii="Tahoma" w:eastAsia="微软雅黑" w:hAnsi="Tahoma" w:hint="eastAsia"/>
          <w:kern w:val="0"/>
          <w:sz w:val="22"/>
        </w:rPr>
        <w:t>碎片四处散落的效果。</w:t>
      </w:r>
    </w:p>
    <w:p w14:paraId="4B6FEB48" w14:textId="57170830" w:rsidR="000C71F9" w:rsidRPr="000C71F9" w:rsidRDefault="000C71F9" w:rsidP="00F15F2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0C71F9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0C71F9">
        <w:rPr>
          <w:rFonts w:ascii="Tahoma" w:eastAsia="微软雅黑" w:hAnsi="Tahoma" w:hint="eastAsia"/>
          <w:b/>
          <w:bCs/>
          <w:kern w:val="0"/>
          <w:sz w:val="22"/>
        </w:rPr>
        <w:t>）弹道全配置</w:t>
      </w:r>
    </w:p>
    <w:p w14:paraId="2ACF4264" w14:textId="77777777" w:rsidR="00995611" w:rsidRDefault="00CB5D0D" w:rsidP="0011280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碎片按照设置的自定义弹道来进行移动。</w:t>
      </w:r>
    </w:p>
    <w:p w14:paraId="1C79A782" w14:textId="1EE74F05" w:rsidR="00F25C50" w:rsidRDefault="00CB5D0D" w:rsidP="0011280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弹道设置的四周扩散效果：</w:t>
      </w:r>
    </w:p>
    <w:p w14:paraId="034A6B3F" w14:textId="00D95031" w:rsidR="00F25C50" w:rsidRPr="0011280A" w:rsidRDefault="0011280A" w:rsidP="00995611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1280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6D316AC" wp14:editId="147C5519">
            <wp:extent cx="2811780" cy="1602357"/>
            <wp:effectExtent l="0" t="0" r="762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7042" cy="1605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D0A11D" w14:textId="2EF6D6A0" w:rsidR="00F15F2B" w:rsidRDefault="007D19E2" w:rsidP="005F20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碎片的</w:t>
      </w:r>
      <w:r w:rsidR="00F15F2B">
        <w:rPr>
          <w:rFonts w:ascii="Tahoma" w:eastAsia="微软雅黑" w:hAnsi="Tahoma" w:hint="eastAsia"/>
          <w:kern w:val="0"/>
          <w:sz w:val="22"/>
        </w:rPr>
        <w:t>弹道具有回溯反转的功能，你可以使用插件指令倒放粉碎效果。</w:t>
      </w:r>
    </w:p>
    <w:p w14:paraId="0CC1B45B" w14:textId="1D2DD099" w:rsidR="00375162" w:rsidRDefault="005F20EC" w:rsidP="007D28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F20EC">
        <w:rPr>
          <w:rFonts w:ascii="Tahoma" w:eastAsia="微软雅黑" w:hAnsi="Tahoma" w:hint="eastAsia"/>
          <w:kern w:val="0"/>
          <w:sz w:val="22"/>
        </w:rPr>
        <w:t>具体可以看后面章节：</w:t>
      </w:r>
      <w:hyperlink w:anchor="_粉碎倒放" w:history="1">
        <w:r w:rsidR="0081110D" w:rsidRPr="0081110D">
          <w:rPr>
            <w:rStyle w:val="a4"/>
            <w:rFonts w:ascii="Tahoma" w:eastAsia="微软雅黑" w:hAnsi="Tahoma" w:hint="eastAsia"/>
            <w:kern w:val="0"/>
            <w:sz w:val="22"/>
          </w:rPr>
          <w:t>粉碎倒放</w:t>
        </w:r>
      </w:hyperlink>
      <w:r w:rsidR="0081110D">
        <w:rPr>
          <w:rFonts w:ascii="Tahoma" w:eastAsia="微软雅黑" w:hAnsi="Tahoma"/>
          <w:kern w:val="0"/>
          <w:sz w:val="22"/>
        </w:rPr>
        <w:t xml:space="preserve"> </w:t>
      </w:r>
      <w:r w:rsidR="0081110D">
        <w:rPr>
          <w:rFonts w:ascii="Tahoma" w:eastAsia="微软雅黑" w:hAnsi="Tahoma" w:hint="eastAsia"/>
          <w:kern w:val="0"/>
          <w:sz w:val="22"/>
        </w:rPr>
        <w:t>。</w:t>
      </w:r>
    </w:p>
    <w:p w14:paraId="72DECD91" w14:textId="77777777" w:rsidR="00F36381" w:rsidRPr="003D04DC" w:rsidRDefault="00F36381" w:rsidP="00F36381">
      <w:pPr>
        <w:jc w:val="center"/>
      </w:pPr>
      <w:r>
        <w:rPr>
          <w:noProof/>
        </w:rPr>
        <w:drawing>
          <wp:inline distT="0" distB="0" distL="0" distR="0" wp14:anchorId="6E0B3364" wp14:editId="3EBF64A9">
            <wp:extent cx="2865120" cy="1710428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03329" cy="1733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11F92" w14:textId="77777777" w:rsidR="00F36381" w:rsidRDefault="00F36381" w:rsidP="00F3638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CA51375" w14:textId="08DAA1BB" w:rsidR="00F36381" w:rsidRDefault="00F36381" w:rsidP="00F3638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设计自定义粉碎时，你需要</w:t>
      </w:r>
      <w:r w:rsidR="00EB708B">
        <w:rPr>
          <w:rFonts w:ascii="Tahoma" w:eastAsia="微软雅黑" w:hAnsi="Tahoma" w:hint="eastAsia"/>
          <w:kern w:val="0"/>
          <w:sz w:val="22"/>
        </w:rPr>
        <w:t>随时调整</w:t>
      </w:r>
      <w:r w:rsidRPr="003D04DC">
        <w:rPr>
          <w:rFonts w:ascii="Tahoma" w:eastAsia="微软雅黑" w:hAnsi="Tahoma" w:hint="eastAsia"/>
          <w:b/>
          <w:kern w:val="0"/>
          <w:sz w:val="22"/>
        </w:rPr>
        <w:t>随机波动量</w:t>
      </w:r>
      <w:r>
        <w:rPr>
          <w:rFonts w:ascii="Tahoma" w:eastAsia="微软雅黑" w:hAnsi="Tahoma" w:hint="eastAsia"/>
          <w:kern w:val="0"/>
          <w:sz w:val="22"/>
        </w:rPr>
        <w:t>，使得方块粉碎能够比较均匀地散开，不然所有碎片挤在一起，看不出粉碎的效果。</w:t>
      </w:r>
    </w:p>
    <w:p w14:paraId="23E84D2B" w14:textId="77777777" w:rsidR="00F36381" w:rsidRDefault="00F36381" w:rsidP="00F37AD8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F857F6F" wp14:editId="4F76AF92">
            <wp:extent cx="2720340" cy="1939381"/>
            <wp:effectExtent l="0" t="0" r="381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32167" cy="1947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E5200C" w14:textId="29A1F24E" w:rsidR="00F36381" w:rsidRDefault="00F36381" w:rsidP="00F3638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73A639C" wp14:editId="360C1CE8">
            <wp:extent cx="2735580" cy="1092890"/>
            <wp:effectExtent l="0" t="0" r="762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55941" cy="1101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95E25" w14:textId="6DE09B77" w:rsidR="000C71F9" w:rsidRPr="000C71F9" w:rsidRDefault="000C71F9" w:rsidP="000C71F9">
      <w:pPr>
        <w:widowControl/>
        <w:adjustRightInd w:val="0"/>
        <w:snapToGrid w:val="0"/>
        <w:spacing w:after="200"/>
        <w:rPr>
          <w:rFonts w:ascii="Tahoma" w:eastAsia="微软雅黑" w:hAnsi="Tahoma"/>
          <w:b/>
          <w:bCs/>
          <w:kern w:val="0"/>
          <w:sz w:val="22"/>
        </w:rPr>
      </w:pPr>
      <w:r w:rsidRPr="000C71F9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0C71F9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EE48AB">
        <w:rPr>
          <w:rFonts w:ascii="Tahoma" w:eastAsia="微软雅黑" w:hAnsi="Tahoma" w:hint="eastAsia"/>
          <w:b/>
          <w:bCs/>
          <w:kern w:val="0"/>
          <w:sz w:val="22"/>
        </w:rPr>
        <w:t>复制</w:t>
      </w:r>
      <w:r w:rsidRPr="000C71F9">
        <w:rPr>
          <w:rFonts w:ascii="Tahoma" w:eastAsia="微软雅黑" w:hAnsi="Tahoma" w:hint="eastAsia"/>
          <w:b/>
          <w:bCs/>
          <w:kern w:val="0"/>
          <w:sz w:val="22"/>
        </w:rPr>
        <w:t>弹道</w:t>
      </w:r>
      <w:r w:rsidR="00EE48AB">
        <w:rPr>
          <w:rFonts w:ascii="Tahoma" w:eastAsia="微软雅黑" w:hAnsi="Tahoma" w:hint="eastAsia"/>
          <w:b/>
          <w:bCs/>
          <w:kern w:val="0"/>
          <w:sz w:val="22"/>
        </w:rPr>
        <w:t>，简单</w:t>
      </w:r>
      <w:r w:rsidRPr="000C71F9">
        <w:rPr>
          <w:rFonts w:ascii="Tahoma" w:eastAsia="微软雅黑" w:hAnsi="Tahoma" w:hint="eastAsia"/>
          <w:b/>
          <w:bCs/>
          <w:kern w:val="0"/>
          <w:sz w:val="22"/>
        </w:rPr>
        <w:t>配置</w:t>
      </w:r>
    </w:p>
    <w:p w14:paraId="31538CBB" w14:textId="0A15C8FA" w:rsidR="00F36381" w:rsidRDefault="00EB708B" w:rsidP="00FE4E4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照搬现成的粉碎效果，然后在其配置的基础上，</w:t>
      </w:r>
      <w:r w:rsidR="006B5818">
        <w:rPr>
          <w:rFonts w:ascii="Tahoma" w:eastAsia="微软雅黑" w:hAnsi="Tahoma" w:hint="eastAsia"/>
          <w:kern w:val="0"/>
          <w:sz w:val="22"/>
        </w:rPr>
        <w:t>简单</w:t>
      </w:r>
      <w:r>
        <w:rPr>
          <w:rFonts w:ascii="Tahoma" w:eastAsia="微软雅黑" w:hAnsi="Tahoma" w:hint="eastAsia"/>
          <w:kern w:val="0"/>
          <w:sz w:val="22"/>
        </w:rPr>
        <w:t>自定义</w:t>
      </w:r>
      <w:r w:rsidR="006B5818">
        <w:rPr>
          <w:rFonts w:ascii="Tahoma" w:eastAsia="微软雅黑" w:hAnsi="Tahoma" w:hint="eastAsia"/>
          <w:kern w:val="0"/>
          <w:sz w:val="22"/>
        </w:rPr>
        <w:t>一些属性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F7301EE" w14:textId="00CBC770" w:rsidR="000C71F9" w:rsidRDefault="000C71F9" w:rsidP="00FE4E4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在一个已有的弹道基础上，复制，然后粘贴到新的配置中。</w:t>
      </w:r>
    </w:p>
    <w:p w14:paraId="24AEB209" w14:textId="1B81A17E" w:rsidR="006B5818" w:rsidRDefault="00A8771E" w:rsidP="00FE4E4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可以</w:t>
      </w:r>
      <w:r w:rsidR="006B5818">
        <w:rPr>
          <w:rFonts w:ascii="Tahoma" w:eastAsia="微软雅黑" w:hAnsi="Tahoma" w:hint="eastAsia"/>
          <w:kern w:val="0"/>
          <w:sz w:val="22"/>
        </w:rPr>
        <w:t>调整速度倍率，让碎片散开</w:t>
      </w:r>
      <w:r w:rsidR="00076EB6">
        <w:rPr>
          <w:rFonts w:ascii="Tahoma" w:eastAsia="微软雅黑" w:hAnsi="Tahoma" w:hint="eastAsia"/>
          <w:kern w:val="0"/>
          <w:sz w:val="22"/>
        </w:rPr>
        <w:t>速度</w:t>
      </w:r>
      <w:r w:rsidR="006B5818">
        <w:rPr>
          <w:rFonts w:ascii="Tahoma" w:eastAsia="微软雅黑" w:hAnsi="Tahoma" w:hint="eastAsia"/>
          <w:kern w:val="0"/>
          <w:sz w:val="22"/>
        </w:rPr>
        <w:t>的慢一点或快一点。</w:t>
      </w:r>
    </w:p>
    <w:p w14:paraId="45E94AC2" w14:textId="50B6E2F8" w:rsidR="00EE48AB" w:rsidRPr="00EE48AB" w:rsidRDefault="00EE48AB" w:rsidP="00EE48A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E48A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AD9F06C" wp14:editId="73580FF2">
            <wp:extent cx="3507012" cy="173736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915" cy="1746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8EB29E" w14:textId="5CB91838" w:rsidR="000C71F9" w:rsidRDefault="000C71F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E1B77C6" w14:textId="7ECED4C5" w:rsidR="00EE48AB" w:rsidRDefault="00EE48A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4B2E1FC" w14:textId="48718AA6" w:rsidR="000C71F9" w:rsidRPr="00FE4E46" w:rsidRDefault="000C71F9" w:rsidP="00FE4E46">
      <w:pPr>
        <w:widowControl/>
        <w:adjustRightInd w:val="0"/>
        <w:snapToGrid w:val="0"/>
        <w:spacing w:after="20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0C71F9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比例粉碎</w:t>
      </w:r>
    </w:p>
    <w:p w14:paraId="558290C6" w14:textId="4AF611B1" w:rsidR="000C71F9" w:rsidRPr="007821AC" w:rsidRDefault="00FE4E46" w:rsidP="00D604B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常的</w:t>
      </w:r>
      <w:r w:rsidR="000C71F9" w:rsidRPr="007821AC">
        <w:rPr>
          <w:rFonts w:ascii="Tahoma" w:eastAsia="微软雅黑" w:hAnsi="Tahoma" w:hint="eastAsia"/>
          <w:kern w:val="0"/>
          <w:sz w:val="22"/>
        </w:rPr>
        <w:t>粉碎中</w:t>
      </w:r>
      <w:r w:rsidR="000C71F9" w:rsidRPr="007821AC">
        <w:rPr>
          <w:rFonts w:ascii="Tahoma" w:eastAsia="微软雅黑" w:hAnsi="Tahom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如果</w:t>
      </w:r>
      <w:r w:rsidR="000C71F9">
        <w:rPr>
          <w:rFonts w:ascii="Tahoma" w:eastAsia="微软雅黑" w:hAnsi="Tahoma" w:hint="eastAsia"/>
          <w:kern w:val="0"/>
          <w:sz w:val="22"/>
        </w:rPr>
        <w:t>每块碎片的速度</w:t>
      </w:r>
      <w:r w:rsidR="000C71F9" w:rsidRPr="007821AC">
        <w:rPr>
          <w:rFonts w:ascii="Tahoma" w:eastAsia="微软雅黑" w:hAnsi="Tahoma"/>
          <w:kern w:val="0"/>
          <w:sz w:val="22"/>
        </w:rPr>
        <w:t>都一样</w:t>
      </w:r>
      <w:r>
        <w:rPr>
          <w:rFonts w:ascii="Tahoma" w:eastAsia="微软雅黑" w:hAnsi="Tahoma" w:hint="eastAsia"/>
          <w:kern w:val="0"/>
          <w:sz w:val="22"/>
        </w:rPr>
        <w:t>，那么</w:t>
      </w:r>
      <w:r w:rsidR="00D604B3">
        <w:rPr>
          <w:rFonts w:ascii="Tahoma" w:eastAsia="微软雅黑" w:hAnsi="Tahoma" w:hint="eastAsia"/>
          <w:kern w:val="0"/>
          <w:sz w:val="22"/>
        </w:rPr>
        <w:t>在散开时，会显得不那么均匀</w:t>
      </w:r>
      <w:r w:rsidR="000C71F9" w:rsidRPr="007821AC">
        <w:rPr>
          <w:rFonts w:ascii="Tahoma" w:eastAsia="微软雅黑" w:hAnsi="Tahoma"/>
          <w:kern w:val="0"/>
          <w:sz w:val="22"/>
        </w:rPr>
        <w:t>。</w:t>
      </w:r>
    </w:p>
    <w:p w14:paraId="0CF8DC11" w14:textId="36F5534A" w:rsidR="000C71F9" w:rsidRDefault="000C71F9" w:rsidP="000C71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821AC">
        <w:rPr>
          <w:rFonts w:ascii="Tahoma" w:eastAsia="微软雅黑" w:hAnsi="Tahoma"/>
          <w:kern w:val="0"/>
          <w:sz w:val="22"/>
        </w:rPr>
        <w:t>比如线性粉碎中，你能够清晰地看到一个圆向外扩散的样子。</w:t>
      </w:r>
    </w:p>
    <w:p w14:paraId="421F2D60" w14:textId="77777777" w:rsidR="000C71F9" w:rsidRDefault="000C71F9" w:rsidP="000C71F9">
      <w:pPr>
        <w:widowControl/>
        <w:adjustRightInd w:val="0"/>
        <w:snapToGrid w:val="0"/>
        <w:spacing w:after="200"/>
        <w:ind w:firstLine="4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F2A7C87" wp14:editId="3908BF16">
            <wp:extent cx="3520440" cy="1434646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0718" cy="145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1C945E" w14:textId="29BFF1D1" w:rsidR="000C71F9" w:rsidRDefault="00D604B3" w:rsidP="00490D41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，你可以考虑勾选</w:t>
      </w:r>
      <w:r w:rsidR="000C71F9" w:rsidRPr="00F177FA">
        <w:rPr>
          <w:rFonts w:ascii="Tahoma" w:eastAsia="微软雅黑" w:hAnsi="Tahoma" w:hint="eastAsia"/>
          <w:kern w:val="0"/>
          <w:sz w:val="22"/>
        </w:rPr>
        <w:t>比例粉碎，</w:t>
      </w:r>
      <w:r>
        <w:rPr>
          <w:rFonts w:ascii="Tahoma" w:eastAsia="微软雅黑" w:hAnsi="Tahoma" w:hint="eastAsia"/>
          <w:kern w:val="0"/>
          <w:sz w:val="22"/>
        </w:rPr>
        <w:t>使得</w:t>
      </w:r>
      <w:r w:rsidR="000C71F9" w:rsidRPr="002E2DF1">
        <w:rPr>
          <w:rFonts w:ascii="Tahoma" w:eastAsia="微软雅黑" w:hAnsi="Tahoma" w:hint="eastAsia"/>
          <w:b/>
          <w:bCs/>
          <w:kern w:val="0"/>
          <w:sz w:val="22"/>
        </w:rPr>
        <w:t>最外面碎片的速度最快，里面的速度较慢</w:t>
      </w:r>
      <w:r w:rsidR="000C71F9" w:rsidRPr="00F177FA">
        <w:rPr>
          <w:rFonts w:ascii="Tahoma" w:eastAsia="微软雅黑" w:hAnsi="Tahoma"/>
          <w:kern w:val="0"/>
          <w:sz w:val="22"/>
        </w:rPr>
        <w:t>。通过设置</w:t>
      </w:r>
      <w:r w:rsidR="000C71F9" w:rsidRPr="00F177FA">
        <w:rPr>
          <w:rFonts w:ascii="Tahoma" w:eastAsia="微软雅黑" w:hAnsi="Tahoma"/>
          <w:kern w:val="0"/>
          <w:sz w:val="22"/>
        </w:rPr>
        <w:t xml:space="preserve"> "</w:t>
      </w:r>
      <w:r w:rsidR="000C71F9" w:rsidRPr="00F177FA">
        <w:rPr>
          <w:rFonts w:ascii="Tahoma" w:eastAsia="微软雅黑" w:hAnsi="Tahoma"/>
          <w:kern w:val="0"/>
          <w:sz w:val="22"/>
        </w:rPr>
        <w:t>碎片速度是否分比例</w:t>
      </w:r>
      <w:r w:rsidR="000C71F9" w:rsidRPr="00F177FA">
        <w:rPr>
          <w:rFonts w:ascii="Tahoma" w:eastAsia="微软雅黑" w:hAnsi="Tahoma"/>
          <w:kern w:val="0"/>
          <w:sz w:val="22"/>
        </w:rPr>
        <w:t xml:space="preserve">" </w:t>
      </w:r>
      <w:r w:rsidR="000C71F9" w:rsidRPr="00F177FA">
        <w:rPr>
          <w:rFonts w:ascii="Tahoma" w:eastAsia="微软雅黑" w:hAnsi="Tahoma"/>
          <w:kern w:val="0"/>
          <w:sz w:val="22"/>
        </w:rPr>
        <w:t>可以使得碎片里外的速度不一样。</w:t>
      </w:r>
    </w:p>
    <w:p w14:paraId="43AC983F" w14:textId="5E687A13" w:rsidR="00490D41" w:rsidRPr="00490D41" w:rsidRDefault="00490D41" w:rsidP="00490D4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90D4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BFE3A0D" wp14:editId="420A03A1">
            <wp:extent cx="3436620" cy="5762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4204" cy="577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4A17C" w14:textId="77777777" w:rsidR="000C71F9" w:rsidRDefault="000C71F9" w:rsidP="000C71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波动量也可以让速度不一样，但是每块碎片的速度都会随机快慢。而比例速度，是里面的碎片一定慢，外面的碎片一定快。）</w:t>
      </w:r>
    </w:p>
    <w:p w14:paraId="1563C287" w14:textId="77777777" w:rsidR="000C71F9" w:rsidRDefault="000C71F9" w:rsidP="000C71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6AF7B41" wp14:editId="5518528D">
            <wp:extent cx="5274310" cy="1809115"/>
            <wp:effectExtent l="0" t="0" r="254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09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9D4CA" w14:textId="77777777" w:rsidR="000C71F9" w:rsidRDefault="000C71F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7BA33B8" w14:textId="77777777" w:rsidR="006B5DF0" w:rsidRDefault="006B5DF0" w:rsidP="006B5DF0">
      <w:pPr>
        <w:pStyle w:val="3"/>
      </w:pPr>
      <w:r>
        <w:rPr>
          <w:rFonts w:hint="eastAsia"/>
        </w:rPr>
        <w:t>性能影响</w:t>
      </w:r>
    </w:p>
    <w:p w14:paraId="3D5F0AD6" w14:textId="77777777" w:rsidR="006B5DF0" w:rsidRPr="00B65B89" w:rsidRDefault="006B5DF0" w:rsidP="006B5DF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方块粉碎</w:t>
      </w:r>
      <w:r w:rsidRPr="00B65B89">
        <w:rPr>
          <w:rFonts w:ascii="Tahoma" w:eastAsia="微软雅黑" w:hAnsi="Tahoma" w:hint="eastAsia"/>
          <w:kern w:val="0"/>
          <w:sz w:val="22"/>
        </w:rPr>
        <w:t>是</w:t>
      </w:r>
      <w:r w:rsidRPr="00835696">
        <w:rPr>
          <w:rFonts w:ascii="Tahoma" w:eastAsia="微软雅黑" w:hAnsi="Tahoma" w:hint="eastAsia"/>
          <w:b/>
          <w:kern w:val="0"/>
          <w:sz w:val="22"/>
        </w:rPr>
        <w:t>性能消耗大户</w:t>
      </w:r>
      <w:r w:rsidRPr="00B65B89">
        <w:rPr>
          <w:rFonts w:ascii="Tahoma" w:eastAsia="微软雅黑" w:hAnsi="Tahoma" w:hint="eastAsia"/>
          <w:kern w:val="0"/>
          <w:sz w:val="22"/>
        </w:rPr>
        <w:t>，因为</w:t>
      </w:r>
      <w:r>
        <w:rPr>
          <w:rFonts w:ascii="Tahoma" w:eastAsia="微软雅黑" w:hAnsi="Tahoma" w:hint="eastAsia"/>
          <w:kern w:val="0"/>
          <w:sz w:val="22"/>
        </w:rPr>
        <w:t>他能够将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贴图变成大量的新贴图碎片，并且每个贴图都有自己的弹道与运动</w:t>
      </w:r>
      <w:r w:rsidRPr="00B65B89">
        <w:rPr>
          <w:rFonts w:ascii="Tahoma" w:eastAsia="微软雅黑" w:hAnsi="Tahoma" w:hint="eastAsia"/>
          <w:kern w:val="0"/>
          <w:sz w:val="22"/>
        </w:rPr>
        <w:t>。</w:t>
      </w:r>
      <w:r w:rsidRPr="00835696">
        <w:rPr>
          <w:rFonts w:ascii="Tahoma" w:eastAsia="微软雅黑" w:hAnsi="Tahoma" w:hint="eastAsia"/>
          <w:kern w:val="0"/>
          <w:sz w:val="22"/>
        </w:rPr>
        <w:t>碎片的数量</w:t>
      </w:r>
      <w:r w:rsidRPr="00835696">
        <w:rPr>
          <w:rFonts w:ascii="Tahoma" w:eastAsia="微软雅黑" w:hAnsi="Tahoma"/>
          <w:kern w:val="0"/>
          <w:sz w:val="22"/>
        </w:rPr>
        <w:t xml:space="preserve"> = </w:t>
      </w:r>
      <w:r w:rsidRPr="00835696">
        <w:rPr>
          <w:rFonts w:ascii="Tahoma" w:eastAsia="微软雅黑" w:hAnsi="Tahoma"/>
          <w:kern w:val="0"/>
          <w:sz w:val="22"/>
        </w:rPr>
        <w:t>切割矩阵列数</w:t>
      </w:r>
      <w:r w:rsidRPr="00835696">
        <w:rPr>
          <w:rFonts w:ascii="Tahoma" w:eastAsia="微软雅黑" w:hAnsi="Tahoma"/>
          <w:kern w:val="0"/>
          <w:sz w:val="22"/>
        </w:rPr>
        <w:t xml:space="preserve"> x </w:t>
      </w:r>
      <w:r w:rsidRPr="00835696">
        <w:rPr>
          <w:rFonts w:ascii="Tahoma" w:eastAsia="微软雅黑" w:hAnsi="Tahoma"/>
          <w:kern w:val="0"/>
          <w:sz w:val="22"/>
        </w:rPr>
        <w:t>切割矩阵行数。</w:t>
      </w:r>
    </w:p>
    <w:p w14:paraId="7B3FABBF" w14:textId="121FC73F" w:rsidR="005F20EC" w:rsidRDefault="005F20EC" w:rsidP="006B5DF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不要设置太多贴图对象去同时播放方块粉碎效果即可</w:t>
      </w:r>
      <w:r w:rsidR="006B5DF0" w:rsidRPr="00B65B89">
        <w:rPr>
          <w:rFonts w:ascii="Tahoma" w:eastAsia="微软雅黑" w:hAnsi="Tahoma"/>
          <w:kern w:val="0"/>
          <w:sz w:val="22"/>
        </w:rPr>
        <w:t>。</w:t>
      </w:r>
    </w:p>
    <w:p w14:paraId="682B6C97" w14:textId="64F1B93D" w:rsidR="002153CF" w:rsidRDefault="002153C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9A678E9" w14:textId="1B942354" w:rsidR="002153CF" w:rsidRDefault="002153CF" w:rsidP="002153CF">
      <w:pPr>
        <w:pStyle w:val="3"/>
      </w:pPr>
      <w:bookmarkStart w:id="2" w:name="_粉碎时长计算"/>
      <w:bookmarkEnd w:id="2"/>
      <w:r>
        <w:rPr>
          <w:rFonts w:hint="eastAsia"/>
        </w:rPr>
        <w:lastRenderedPageBreak/>
        <w:t>粉碎时长计算</w:t>
      </w:r>
    </w:p>
    <w:p w14:paraId="1D1BFF45" w14:textId="029F8C8C" w:rsidR="00B36B86" w:rsidRPr="00B36B86" w:rsidRDefault="00B36B86" w:rsidP="00B36B8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由于</w:t>
      </w:r>
      <w:r w:rsidRPr="00B36B86">
        <w:rPr>
          <w:rFonts w:ascii="Tahoma" w:eastAsia="微软雅黑" w:hAnsi="Tahoma" w:hint="eastAsia"/>
          <w:color w:val="0070C0"/>
          <w:kern w:val="0"/>
          <w:sz w:val="22"/>
        </w:rPr>
        <w:t>粉碎</w:t>
      </w:r>
      <w:r>
        <w:rPr>
          <w:rFonts w:ascii="Tahoma" w:eastAsia="微软雅黑" w:hAnsi="Tahoma" w:hint="eastAsia"/>
          <w:color w:val="0070C0"/>
          <w:kern w:val="0"/>
          <w:sz w:val="22"/>
        </w:rPr>
        <w:t>为</w:t>
      </w:r>
      <w:r w:rsidRPr="00B36B86">
        <w:rPr>
          <w:rFonts w:ascii="Tahoma" w:eastAsia="微软雅黑" w:hAnsi="Tahoma" w:hint="eastAsia"/>
          <w:color w:val="0070C0"/>
          <w:kern w:val="0"/>
          <w:sz w:val="22"/>
        </w:rPr>
        <w:t>并行执行，因此在设计时，还需考虑粉碎动画在</w:t>
      </w:r>
      <w:r>
        <w:rPr>
          <w:rFonts w:ascii="Tahoma" w:eastAsia="微软雅黑" w:hAnsi="Tahoma" w:hint="eastAsia"/>
          <w:color w:val="0070C0"/>
          <w:kern w:val="0"/>
          <w:sz w:val="22"/>
        </w:rPr>
        <w:t>特定</w:t>
      </w:r>
      <w:r w:rsidRPr="00B36B86">
        <w:rPr>
          <w:rFonts w:ascii="Tahoma" w:eastAsia="微软雅黑" w:hAnsi="Tahoma" w:hint="eastAsia"/>
          <w:color w:val="0070C0"/>
          <w:kern w:val="0"/>
          <w:sz w:val="22"/>
        </w:rPr>
        <w:t>时间内播放完</w:t>
      </w:r>
      <w:r>
        <w:rPr>
          <w:rFonts w:ascii="Tahoma" w:eastAsia="微软雅黑" w:hAnsi="Tahoma" w:hint="eastAsia"/>
          <w:color w:val="0070C0"/>
          <w:kern w:val="0"/>
          <w:sz w:val="22"/>
        </w:rPr>
        <w:t>的情况</w:t>
      </w:r>
      <w:r w:rsidRPr="00B36B86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778D64D3" w14:textId="0679DA12" w:rsidR="00B36B86" w:rsidRPr="00FE4E46" w:rsidRDefault="00B36B86" w:rsidP="006669B0">
      <w:pPr>
        <w:widowControl/>
        <w:adjustRightIn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1</w:t>
      </w:r>
      <w:r w:rsidRPr="000C71F9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未设置间隔</w:t>
      </w:r>
    </w:p>
    <w:p w14:paraId="68A4576D" w14:textId="37089023" w:rsidR="00B36B86" w:rsidRDefault="002F6C6D" w:rsidP="006B5DF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延迟间隔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持续时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就是粉碎动画的实际时长。</w:t>
      </w:r>
    </w:p>
    <w:p w14:paraId="5E8E5ED0" w14:textId="397C1957" w:rsidR="00C3301D" w:rsidRPr="00C3301D" w:rsidRDefault="00C3301D" w:rsidP="00C3301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3301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9846219" wp14:editId="250F0DC7">
            <wp:extent cx="3451860" cy="704080"/>
            <wp:effectExtent l="0" t="0" r="0" b="127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1498" cy="7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DD23D8" w14:textId="65FC4FF4" w:rsidR="00B36B86" w:rsidRPr="006669B0" w:rsidRDefault="00B36B86" w:rsidP="006669B0">
      <w:pPr>
        <w:widowControl/>
        <w:adjustRightInd w:val="0"/>
        <w:rPr>
          <w:rFonts w:ascii="Tahoma" w:eastAsia="微软雅黑" w:hAnsi="Tahoma"/>
          <w:b/>
          <w:bCs/>
          <w:kern w:val="0"/>
          <w:sz w:val="22"/>
        </w:rPr>
      </w:pPr>
      <w:r w:rsidRPr="006669B0">
        <w:rPr>
          <w:rFonts w:ascii="Tahoma" w:eastAsia="微软雅黑" w:hAnsi="Tahoma"/>
          <w:b/>
          <w:bCs/>
          <w:kern w:val="0"/>
          <w:sz w:val="22"/>
        </w:rPr>
        <w:t>2</w:t>
      </w:r>
      <w:r w:rsidRPr="006669B0">
        <w:rPr>
          <w:rFonts w:ascii="Tahoma" w:eastAsia="微软雅黑" w:hAnsi="Tahoma" w:hint="eastAsia"/>
          <w:b/>
          <w:bCs/>
          <w:kern w:val="0"/>
          <w:sz w:val="22"/>
        </w:rPr>
        <w:t>）设置了碎片依次间隔</w:t>
      </w:r>
    </w:p>
    <w:p w14:paraId="51F81ADC" w14:textId="678AFD84" w:rsidR="002153CF" w:rsidRDefault="00E377EF" w:rsidP="002F6C6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设置了碎片依次延迟，那么粉碎的时间会变得很长，因为：</w:t>
      </w:r>
    </w:p>
    <w:p w14:paraId="1D8F9076" w14:textId="2D0E7460" w:rsidR="00E377EF" w:rsidRDefault="00E377EF" w:rsidP="00E377EF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播放的时间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持续时长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碎片数量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间隔</w:t>
      </w:r>
    </w:p>
    <w:p w14:paraId="1E934657" w14:textId="43FFFA77" w:rsidR="00E377EF" w:rsidRDefault="00E377EF" w:rsidP="002F6C6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 w:rsidR="002F6C6D">
        <w:rPr>
          <w:rFonts w:ascii="Tahoma" w:eastAsia="微软雅黑" w:hAnsi="Tahoma" w:hint="eastAsia"/>
          <w:kern w:val="0"/>
          <w:sz w:val="22"/>
        </w:rPr>
        <w:t>下图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2F6C6D">
        <w:rPr>
          <w:rFonts w:ascii="Tahoma" w:eastAsia="微软雅黑" w:hAnsi="Tahoma" w:hint="eastAsia"/>
          <w:kern w:val="0"/>
          <w:sz w:val="22"/>
        </w:rPr>
        <w:t>延迟间隔为</w:t>
      </w:r>
      <w:r w:rsidR="002F6C6D">
        <w:rPr>
          <w:rFonts w:ascii="Tahoma" w:eastAsia="微软雅黑" w:hAnsi="Tahoma"/>
          <w:kern w:val="0"/>
          <w:sz w:val="22"/>
        </w:rPr>
        <w:t>8</w:t>
      </w:r>
      <w:r w:rsidR="002F6C6D">
        <w:rPr>
          <w:rFonts w:ascii="Tahoma" w:eastAsia="微软雅黑" w:hAnsi="Tahoma" w:hint="eastAsia"/>
          <w:kern w:val="0"/>
          <w:sz w:val="22"/>
        </w:rPr>
        <w:t>，切割的碎片为</w:t>
      </w:r>
      <w:r w:rsidR="002F6C6D">
        <w:rPr>
          <w:rFonts w:ascii="Tahoma" w:eastAsia="微软雅黑" w:hAnsi="Tahoma" w:hint="eastAsia"/>
          <w:kern w:val="0"/>
          <w:sz w:val="22"/>
        </w:rPr>
        <w:t xml:space="preserve"> </w:t>
      </w:r>
      <w:r w:rsidR="002F6C6D">
        <w:rPr>
          <w:rFonts w:ascii="Tahoma" w:eastAsia="微软雅黑" w:hAnsi="Tahoma"/>
          <w:kern w:val="0"/>
          <w:sz w:val="22"/>
        </w:rPr>
        <w:t>6</w:t>
      </w:r>
      <w:r w:rsidR="002F6C6D">
        <w:rPr>
          <w:rFonts w:ascii="Tahoma" w:eastAsia="微软雅黑" w:hAnsi="Tahoma" w:hint="eastAsia"/>
          <w:kern w:val="0"/>
          <w:sz w:val="22"/>
        </w:rPr>
        <w:t>x</w:t>
      </w:r>
      <w:r w:rsidR="002F6C6D">
        <w:rPr>
          <w:rFonts w:ascii="Tahoma" w:eastAsia="微软雅黑" w:hAnsi="Tahoma"/>
          <w:kern w:val="0"/>
          <w:sz w:val="22"/>
        </w:rPr>
        <w:t xml:space="preserve">6 </w:t>
      </w:r>
      <w:r w:rsidR="002F6C6D">
        <w:rPr>
          <w:rFonts w:ascii="Tahoma" w:eastAsia="微软雅黑" w:hAnsi="Tahoma" w:hint="eastAsia"/>
          <w:kern w:val="0"/>
          <w:sz w:val="22"/>
        </w:rPr>
        <w:t>块。</w:t>
      </w:r>
    </w:p>
    <w:p w14:paraId="1D9D4A47" w14:textId="77777777" w:rsidR="00E377EF" w:rsidRPr="00316AE5" w:rsidRDefault="00E377EF" w:rsidP="00E377E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16A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3743C2" wp14:editId="012F4BA3">
            <wp:extent cx="3271412" cy="2026920"/>
            <wp:effectExtent l="0" t="0" r="571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9940" cy="2032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8A7744" w14:textId="6C8B33CE" w:rsidR="00E377EF" w:rsidRDefault="00E377EF" w:rsidP="00E377E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即</w:t>
      </w:r>
      <w:r w:rsidR="002F6C6D">
        <w:rPr>
          <w:rFonts w:ascii="Tahoma" w:eastAsia="微软雅黑" w:hAnsi="Tahoma" w:hint="eastAsia"/>
          <w:kern w:val="0"/>
          <w:sz w:val="22"/>
        </w:rPr>
        <w:t>得出粉碎时长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/>
          <w:kern w:val="0"/>
          <w:sz w:val="22"/>
        </w:rPr>
        <w:t xml:space="preserve">120 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/>
          <w:kern w:val="0"/>
          <w:sz w:val="22"/>
        </w:rPr>
        <w:t>x6</w:t>
      </w:r>
      <w:r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8 = 408</w:t>
      </w:r>
      <w:r>
        <w:rPr>
          <w:rFonts w:ascii="Tahoma" w:eastAsia="微软雅黑" w:hAnsi="Tahoma" w:hint="eastAsia"/>
          <w:kern w:val="0"/>
          <w:sz w:val="22"/>
        </w:rPr>
        <w:t>帧。</w:t>
      </w:r>
    </w:p>
    <w:p w14:paraId="6CA27136" w14:textId="77777777" w:rsidR="005C7E9D" w:rsidRPr="00E377EF" w:rsidRDefault="005C7E9D" w:rsidP="006B5DF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FE4071A" w14:textId="187F46E9" w:rsidR="006B5DF0" w:rsidRDefault="000619FE" w:rsidP="000619FE">
      <w:pPr>
        <w:widowControl/>
        <w:jc w:val="left"/>
      </w:pPr>
      <w:r>
        <w:br w:type="page"/>
      </w:r>
    </w:p>
    <w:p w14:paraId="7A54C1DC" w14:textId="500E63CC" w:rsidR="007821AC" w:rsidRPr="00F36381" w:rsidRDefault="00375162" w:rsidP="00F36381">
      <w:pPr>
        <w:pStyle w:val="2"/>
      </w:pPr>
      <w:r>
        <w:rPr>
          <w:rFonts w:hint="eastAsia"/>
        </w:rPr>
        <w:lastRenderedPageBreak/>
        <w:t>子插件效果</w:t>
      </w:r>
    </w:p>
    <w:p w14:paraId="1B488F04" w14:textId="54FBA474" w:rsidR="005F20EC" w:rsidRDefault="005F20EC" w:rsidP="005F20EC">
      <w:pPr>
        <w:pStyle w:val="3"/>
      </w:pPr>
      <w:bookmarkStart w:id="3" w:name="_粉碎倒放"/>
      <w:bookmarkEnd w:id="3"/>
      <w:r>
        <w:rPr>
          <w:rFonts w:hint="eastAsia"/>
        </w:rPr>
        <w:t>粉碎倒放</w:t>
      </w:r>
    </w:p>
    <w:p w14:paraId="4AE7021A" w14:textId="2FD1B34F" w:rsidR="005F20EC" w:rsidRDefault="00265A93" w:rsidP="001B7C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大部分子插件都支持粉碎</w:t>
      </w:r>
      <w:r w:rsidR="00A772A4">
        <w:rPr>
          <w:rFonts w:ascii="Tahoma" w:eastAsia="微软雅黑" w:hAnsi="Tahoma" w:hint="eastAsia"/>
          <w:kern w:val="0"/>
          <w:sz w:val="22"/>
        </w:rPr>
        <w:t>正放与</w:t>
      </w:r>
      <w:r>
        <w:rPr>
          <w:rFonts w:ascii="Tahoma" w:eastAsia="微软雅黑" w:hAnsi="Tahoma" w:hint="eastAsia"/>
          <w:kern w:val="0"/>
          <w:sz w:val="22"/>
        </w:rPr>
        <w:t>倒放：</w:t>
      </w:r>
    </w:p>
    <w:p w14:paraId="120193D4" w14:textId="0AED422C" w:rsidR="00265A93" w:rsidRPr="001B7CF5" w:rsidRDefault="001B7CF5" w:rsidP="001B7CF5">
      <w:pPr>
        <w:widowControl/>
        <w:adjustRightInd w:val="0"/>
        <w:jc w:val="center"/>
        <w:rPr>
          <w:rFonts w:ascii="Tahoma" w:eastAsia="微软雅黑" w:hAnsi="Tahoma"/>
          <w:kern w:val="0"/>
          <w:sz w:val="22"/>
        </w:rPr>
      </w:pPr>
      <w:r w:rsidRPr="001B7CF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C3A9395" wp14:editId="5CD24D53">
            <wp:extent cx="4442460" cy="606519"/>
            <wp:effectExtent l="0" t="0" r="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6225" cy="6083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231CB" w14:textId="3285A6EA" w:rsidR="00265A93" w:rsidRDefault="00265A93" w:rsidP="0090690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去</w:t>
      </w:r>
      <w:r w:rsidR="009577B1">
        <w:rPr>
          <w:rFonts w:ascii="Tahoma" w:eastAsia="微软雅黑" w:hAnsi="Tahoma" w:hint="eastAsia"/>
          <w:kern w:val="0"/>
          <w:sz w:val="22"/>
        </w:rPr>
        <w:t xml:space="preserve"> </w:t>
      </w:r>
      <w:r w:rsidR="009577B1" w:rsidRPr="009577B1">
        <w:rPr>
          <w:rFonts w:ascii="Tahoma" w:eastAsia="微软雅黑" w:hAnsi="Tahoma" w:hint="eastAsia"/>
          <w:color w:val="00B050"/>
          <w:kern w:val="0"/>
          <w:sz w:val="22"/>
        </w:rPr>
        <w:t>图片</w:t>
      </w:r>
      <w:r w:rsidRPr="009577B1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 w:rsidR="009577B1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看看</w:t>
      </w:r>
      <w:r w:rsidR="00836252"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>粉碎然后复原的设置。</w:t>
      </w:r>
    </w:p>
    <w:p w14:paraId="1F772959" w14:textId="6B32DD6B" w:rsidR="000C71F9" w:rsidRDefault="001B7CF5" w:rsidP="00836070">
      <w:pPr>
        <w:widowControl/>
        <w:adjustRightInd w:val="0"/>
        <w:jc w:val="center"/>
        <w:rPr>
          <w:rFonts w:ascii="Tahoma" w:eastAsia="微软雅黑" w:hAnsi="Tahoma"/>
          <w:kern w:val="0"/>
          <w:sz w:val="22"/>
        </w:rPr>
      </w:pPr>
      <w:r w:rsidRPr="001B7CF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742E654" wp14:editId="4EAABE90">
            <wp:extent cx="2636520" cy="1703612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4578" cy="1708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7D15D3" w14:textId="3D3F8B67" w:rsidR="000C71F9" w:rsidRDefault="000C71F9" w:rsidP="000C71F9">
      <w:pPr>
        <w:pStyle w:val="3"/>
      </w:pPr>
      <w:r>
        <w:rPr>
          <w:rFonts w:hint="eastAsia"/>
        </w:rPr>
        <w:t>粉碎暂停/继续播放</w:t>
      </w:r>
    </w:p>
    <w:p w14:paraId="20E250B4" w14:textId="5D4A85DE" w:rsidR="00E57679" w:rsidRPr="000C71F9" w:rsidRDefault="00E57679" w:rsidP="00E5767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0C71F9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0C71F9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暂停、继续设置</w:t>
      </w:r>
    </w:p>
    <w:p w14:paraId="1A93D5C8" w14:textId="4767388B" w:rsidR="000C71F9" w:rsidRDefault="00AC4F26" w:rsidP="00AC4F26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还可以设置粉碎动画暂停、继续。</w:t>
      </w:r>
    </w:p>
    <w:p w14:paraId="5DF0FFD1" w14:textId="48F6F47D" w:rsidR="00AC4F26" w:rsidRDefault="00AC4F26" w:rsidP="00AC4F26">
      <w:pPr>
        <w:widowControl/>
        <w:adjustRightInd w:val="0"/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暂停后永久保持，切换菜单、保存游戏等操作都不会使碎片消失。</w:t>
      </w:r>
    </w:p>
    <w:p w14:paraId="0F068A7E" w14:textId="19B893E7" w:rsidR="00AC4F26" w:rsidRPr="00AC4F26" w:rsidRDefault="00AC4F26" w:rsidP="00AC4F2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AC4F2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7E0C29D" wp14:editId="2CCB98FB">
            <wp:extent cx="4122420" cy="53453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261" cy="539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2347A2" w14:textId="1FF83ABF" w:rsidR="00E57679" w:rsidRPr="000C71F9" w:rsidRDefault="00E57679" w:rsidP="00E5767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0C71F9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初始</w:t>
      </w:r>
      <w:r w:rsidR="00A24227">
        <w:rPr>
          <w:rFonts w:ascii="Tahoma" w:eastAsia="微软雅黑" w:hAnsi="Tahoma" w:hint="eastAsia"/>
          <w:b/>
          <w:bCs/>
          <w:kern w:val="0"/>
          <w:sz w:val="22"/>
        </w:rPr>
        <w:t>就</w:t>
      </w:r>
      <w:r>
        <w:rPr>
          <w:rFonts w:ascii="Tahoma" w:eastAsia="微软雅黑" w:hAnsi="Tahoma" w:hint="eastAsia"/>
          <w:b/>
          <w:bCs/>
          <w:kern w:val="0"/>
          <w:sz w:val="22"/>
        </w:rPr>
        <w:t>保持粉碎状态</w:t>
      </w:r>
    </w:p>
    <w:p w14:paraId="73A6B965" w14:textId="0C130AA2" w:rsidR="00E57679" w:rsidRDefault="00AC4F26" w:rsidP="00AC4F26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通过下面的插件指令，使得事件在初始就处于粉碎状态。</w:t>
      </w:r>
    </w:p>
    <w:p w14:paraId="518BA0AC" w14:textId="209B3887" w:rsidR="00AC4F26" w:rsidRDefault="00AC4F26" w:rsidP="00AC4F26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要</w:t>
      </w:r>
      <w:r w:rsidR="00211B55">
        <w:rPr>
          <w:rFonts w:ascii="Tahoma" w:eastAsia="微软雅黑" w:hAnsi="Tahoma" w:hint="eastAsia"/>
          <w:kern w:val="0"/>
          <w:sz w:val="22"/>
        </w:rPr>
        <w:t>播放</w:t>
      </w:r>
      <w:r>
        <w:rPr>
          <w:rFonts w:ascii="Tahoma" w:eastAsia="微软雅黑" w:hAnsi="Tahoma" w:hint="eastAsia"/>
          <w:kern w:val="0"/>
          <w:sz w:val="22"/>
        </w:rPr>
        <w:t>复原</w:t>
      </w:r>
      <w:r w:rsidR="00211B55">
        <w:rPr>
          <w:rFonts w:ascii="Tahoma" w:eastAsia="微软雅黑" w:hAnsi="Tahoma" w:hint="eastAsia"/>
          <w:kern w:val="0"/>
          <w:sz w:val="22"/>
        </w:rPr>
        <w:t>动画</w:t>
      </w:r>
      <w:r>
        <w:rPr>
          <w:rFonts w:ascii="Tahoma" w:eastAsia="微软雅黑" w:hAnsi="Tahoma" w:hint="eastAsia"/>
          <w:kern w:val="0"/>
          <w:sz w:val="22"/>
        </w:rPr>
        <w:t>，执行“继续播放”即可。</w:t>
      </w:r>
    </w:p>
    <w:p w14:paraId="155A385B" w14:textId="4360D7C2" w:rsidR="000E324B" w:rsidRPr="0090690D" w:rsidRDefault="0090690D" w:rsidP="0090690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0690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0F6694C" wp14:editId="5071B434">
            <wp:extent cx="3322320" cy="870131"/>
            <wp:effectExtent l="0" t="0" r="0" b="635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2702" cy="875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90690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838538C" wp14:editId="5409462E">
            <wp:extent cx="1640337" cy="1231900"/>
            <wp:effectExtent l="0" t="0" r="0" b="635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6009" cy="123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185676" w14:textId="06B9F158" w:rsidR="00227BEC" w:rsidRDefault="001B7CF5" w:rsidP="001B7CF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D29417A" w14:textId="0441F3CF" w:rsidR="00E5503F" w:rsidRPr="00E5503F" w:rsidRDefault="00227BEC" w:rsidP="00E5503F">
      <w:pPr>
        <w:pStyle w:val="3"/>
      </w:pPr>
      <w:bookmarkStart w:id="4" w:name="_碎片滞留设置"/>
      <w:bookmarkEnd w:id="4"/>
      <w:r>
        <w:rPr>
          <w:rFonts w:hint="eastAsia"/>
        </w:rPr>
        <w:lastRenderedPageBreak/>
        <w:t>碎片滞留设置</w:t>
      </w:r>
    </w:p>
    <w:p w14:paraId="47BF21C6" w14:textId="02478FFF" w:rsidR="00227BEC" w:rsidRDefault="00E5503F" w:rsidP="00E5503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碎片播放可以暂停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继续，再加上</w:t>
      </w:r>
      <w:r w:rsidR="003329CD">
        <w:rPr>
          <w:rFonts w:ascii="Tahoma" w:eastAsia="微软雅黑" w:hAnsi="Tahoma" w:hint="eastAsia"/>
          <w:kern w:val="0"/>
          <w:sz w:val="22"/>
        </w:rPr>
        <w:t>设置碎片不消失，</w:t>
      </w:r>
      <w:r>
        <w:rPr>
          <w:rFonts w:ascii="Tahoma" w:eastAsia="微软雅黑" w:hAnsi="Tahoma" w:hint="eastAsia"/>
          <w:kern w:val="0"/>
          <w:sz w:val="22"/>
        </w:rPr>
        <w:t>就</w:t>
      </w:r>
      <w:r w:rsidR="003329CD">
        <w:rPr>
          <w:rFonts w:ascii="Tahoma" w:eastAsia="微软雅黑" w:hAnsi="Tahoma" w:hint="eastAsia"/>
          <w:kern w:val="0"/>
          <w:sz w:val="22"/>
        </w:rPr>
        <w:t>可以使碎片长期滞留在界面中。</w:t>
      </w:r>
    </w:p>
    <w:p w14:paraId="0E6BD087" w14:textId="76312B03" w:rsidR="00E5503F" w:rsidRPr="00E5503F" w:rsidRDefault="00E5503F" w:rsidP="000C71F9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切换菜单、保存读取时，碎片都不会还原。</w:t>
      </w:r>
    </w:p>
    <w:p w14:paraId="4FA9ED49" w14:textId="26C56DCA" w:rsidR="003329CD" w:rsidRDefault="00E5503F" w:rsidP="00E5503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90690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B11B9D4" wp14:editId="2FC294E2">
            <wp:extent cx="3985955" cy="1043940"/>
            <wp:effectExtent l="0" t="0" r="0" b="381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2561" cy="1050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11A51D" w14:textId="130898B1" w:rsidR="00E5503F" w:rsidRDefault="00E5503F" w:rsidP="00E5503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这种滞留设置，你可以制作可打碎的花盆，并且还能将花盆复原。</w:t>
      </w:r>
    </w:p>
    <w:p w14:paraId="1A319569" w14:textId="1D3EF4E4" w:rsidR="00E5503F" w:rsidRDefault="00E5503F" w:rsidP="00E5503F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去</w:t>
      </w:r>
      <w:r w:rsidR="009577B1">
        <w:rPr>
          <w:rFonts w:ascii="Tahoma" w:eastAsia="微软雅黑" w:hAnsi="Tahoma" w:hint="eastAsia"/>
          <w:kern w:val="0"/>
          <w:sz w:val="22"/>
        </w:rPr>
        <w:t xml:space="preserve"> </w:t>
      </w:r>
      <w:r w:rsidRPr="009577B1">
        <w:rPr>
          <w:rFonts w:ascii="Tahoma" w:eastAsia="微软雅黑" w:hAnsi="Tahoma" w:hint="eastAsia"/>
          <w:color w:val="00B050"/>
          <w:kern w:val="0"/>
          <w:sz w:val="22"/>
        </w:rPr>
        <w:t>互动管理层</w:t>
      </w:r>
      <w:r w:rsidR="009577B1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看看。</w:t>
      </w:r>
    </w:p>
    <w:p w14:paraId="48492E37" w14:textId="4BD66B2F" w:rsidR="00E5503F" w:rsidRPr="00E5503F" w:rsidRDefault="00E5503F" w:rsidP="00E5503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5503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E63B2A2" wp14:editId="16B2541B">
            <wp:extent cx="3055620" cy="2130651"/>
            <wp:effectExtent l="0" t="0" r="0" b="317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0867" cy="2134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05F644" w14:textId="7C56DF69" w:rsidR="00E5503F" w:rsidRDefault="003329CD" w:rsidP="00E5503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</w:t>
      </w:r>
      <w:r w:rsidR="00E5503F">
        <w:rPr>
          <w:rFonts w:ascii="Tahoma" w:eastAsia="微软雅黑" w:hAnsi="Tahoma" w:hint="eastAsia"/>
          <w:kern w:val="0"/>
          <w:sz w:val="22"/>
        </w:rPr>
        <w:t>注意，</w:t>
      </w:r>
      <w:r>
        <w:rPr>
          <w:rFonts w:ascii="Tahoma" w:eastAsia="微软雅黑" w:hAnsi="Tahoma" w:hint="eastAsia"/>
          <w:kern w:val="0"/>
          <w:sz w:val="22"/>
        </w:rPr>
        <w:t>离开地图后</w:t>
      </w:r>
      <w:r w:rsidR="00E5503F">
        <w:rPr>
          <w:rFonts w:ascii="Tahoma" w:eastAsia="微软雅黑" w:hAnsi="Tahoma" w:hint="eastAsia"/>
          <w:kern w:val="0"/>
          <w:sz w:val="22"/>
        </w:rPr>
        <w:t>重新进入地图</w:t>
      </w:r>
      <w:r>
        <w:rPr>
          <w:rFonts w:ascii="Tahoma" w:eastAsia="微软雅黑" w:hAnsi="Tahoma" w:hint="eastAsia"/>
          <w:kern w:val="0"/>
          <w:sz w:val="22"/>
        </w:rPr>
        <w:t>，碎片会</w:t>
      </w:r>
      <w:r w:rsidR="00E5503F">
        <w:rPr>
          <w:rFonts w:ascii="Tahoma" w:eastAsia="微软雅黑" w:hAnsi="Tahoma" w:hint="eastAsia"/>
          <w:kern w:val="0"/>
          <w:sz w:val="22"/>
        </w:rPr>
        <w:t>消失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6402DAD" w14:textId="0E6FCE4E" w:rsidR="003329CD" w:rsidRPr="00CB6FEC" w:rsidRDefault="003329CD" w:rsidP="000C71F9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因为地图会重新载入事件，事件播放的粉碎</w:t>
      </w:r>
      <w:r w:rsidR="00E5503F">
        <w:rPr>
          <w:rFonts w:ascii="Tahoma" w:eastAsia="微软雅黑" w:hAnsi="Tahoma" w:hint="eastAsia"/>
          <w:kern w:val="0"/>
          <w:sz w:val="22"/>
        </w:rPr>
        <w:t>碎片</w:t>
      </w:r>
      <w:r w:rsidR="009033DB">
        <w:rPr>
          <w:rFonts w:ascii="Tahoma" w:eastAsia="微软雅黑" w:hAnsi="Tahoma" w:hint="eastAsia"/>
          <w:kern w:val="0"/>
          <w:sz w:val="22"/>
        </w:rPr>
        <w:t xml:space="preserve"> </w:t>
      </w:r>
      <w:r w:rsidR="009033DB">
        <w:rPr>
          <w:rFonts w:ascii="Tahoma" w:eastAsia="微软雅黑" w:hAnsi="Tahoma" w:hint="eastAsia"/>
          <w:kern w:val="0"/>
          <w:sz w:val="22"/>
        </w:rPr>
        <w:t>也被重新载入</w:t>
      </w:r>
      <w:r w:rsidR="00CB6FEC">
        <w:rPr>
          <w:rFonts w:ascii="Tahoma" w:eastAsia="微软雅黑" w:hAnsi="Tahoma" w:hint="eastAsia"/>
          <w:kern w:val="0"/>
          <w:sz w:val="22"/>
        </w:rPr>
        <w:t>了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3FAD3FBC" w14:textId="77777777" w:rsidR="00A30E2C" w:rsidRDefault="007821AC" w:rsidP="007821A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472DA4C" w14:textId="280A3060" w:rsidR="004B44F6" w:rsidRDefault="004B44F6" w:rsidP="004B44F6">
      <w:pPr>
        <w:pStyle w:val="3"/>
      </w:pPr>
      <w:r>
        <w:rPr>
          <w:rFonts w:hint="eastAsia"/>
        </w:rPr>
        <w:lastRenderedPageBreak/>
        <w:t>指令时差</w:t>
      </w:r>
      <w:r w:rsidR="00A47B8F">
        <w:rPr>
          <w:rFonts w:hint="eastAsia"/>
        </w:rPr>
        <w:t>问题</w:t>
      </w:r>
      <w:r>
        <w:rPr>
          <w:rFonts w:hint="eastAsia"/>
        </w:rPr>
        <w:t>（对话框粉碎）</w:t>
      </w:r>
    </w:p>
    <w:p w14:paraId="752D8EFE" w14:textId="6C7A2794" w:rsidR="004B44F6" w:rsidRDefault="00C90CF9" w:rsidP="00C90CF9">
      <w:pPr>
        <w:widowControl/>
        <w:adjustRightInd w:val="0"/>
        <w:snapToGrid w:val="0"/>
        <w:spacing w:after="200"/>
        <w:jc w:val="left"/>
      </w:pPr>
      <w:bookmarkStart w:id="5" w:name="指令时差问题"/>
      <w:r w:rsidRPr="00C90CF9">
        <w:rPr>
          <w:rFonts w:ascii="Tahoma" w:eastAsia="微软雅黑" w:hAnsi="Tahoma" w:hint="eastAsia"/>
          <w:kern w:val="0"/>
          <w:sz w:val="22"/>
        </w:rPr>
        <w:t>指令时差</w:t>
      </w:r>
      <w:r w:rsidR="00A47B8F">
        <w:rPr>
          <w:rFonts w:ascii="Tahoma" w:eastAsia="微软雅黑" w:hAnsi="Tahoma" w:hint="eastAsia"/>
          <w:kern w:val="0"/>
          <w:sz w:val="22"/>
        </w:rPr>
        <w:t>问题</w:t>
      </w:r>
      <w:bookmarkEnd w:id="5"/>
      <w:r w:rsidR="00385CD2">
        <w:rPr>
          <w:rFonts w:ascii="Tahoma" w:eastAsia="微软雅黑" w:hAnsi="Tahoma" w:hint="eastAsia"/>
          <w:kern w:val="0"/>
          <w:sz w:val="22"/>
        </w:rPr>
        <w:t xml:space="preserve"> </w:t>
      </w:r>
      <w:r w:rsidRPr="00C90CF9">
        <w:rPr>
          <w:rFonts w:ascii="Tahoma" w:eastAsia="微软雅黑" w:hAnsi="Tahoma" w:hint="eastAsia"/>
          <w:kern w:val="0"/>
          <w:sz w:val="22"/>
        </w:rPr>
        <w:t>是对话框粉碎中一个特殊的情况。</w:t>
      </w:r>
    </w:p>
    <w:p w14:paraId="6FD38A00" w14:textId="69155E41" w:rsidR="00C90CF9" w:rsidRDefault="00C90CF9" w:rsidP="00C90C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A90AD4">
        <w:rPr>
          <w:rFonts w:ascii="Tahoma" w:eastAsia="微软雅黑" w:hAnsi="Tahoma"/>
          <w:kern w:val="0"/>
          <w:sz w:val="22"/>
        </w:rPr>
        <w:t>Drill_</w:t>
      </w:r>
      <w:r w:rsidRPr="004B44F6">
        <w:rPr>
          <w:rFonts w:ascii="Tahoma" w:eastAsia="微软雅黑" w:hAnsi="Tahoma"/>
          <w:kern w:val="0"/>
          <w:sz w:val="22"/>
        </w:rPr>
        <w:t>Dialog</w:t>
      </w:r>
      <w:r w:rsidRPr="00A90AD4">
        <w:rPr>
          <w:rFonts w:ascii="Tahoma" w:eastAsia="微软雅黑" w:hAnsi="Tahoma"/>
          <w:kern w:val="0"/>
          <w:sz w:val="22"/>
        </w:rPr>
        <w:t>ShatterEffec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对话框</w:t>
      </w:r>
      <w:r w:rsidRPr="00A90AD4">
        <w:rPr>
          <w:rFonts w:ascii="Tahoma" w:eastAsia="微软雅黑" w:hAnsi="Tahoma"/>
          <w:kern w:val="0"/>
          <w:sz w:val="22"/>
        </w:rPr>
        <w:t xml:space="preserve"> - </w:t>
      </w:r>
      <w:r w:rsidRPr="00A90AD4">
        <w:rPr>
          <w:rFonts w:ascii="Tahoma" w:eastAsia="微软雅黑" w:hAnsi="Tahoma"/>
          <w:kern w:val="0"/>
          <w:sz w:val="22"/>
        </w:rPr>
        <w:t>方块粉碎效果</w:t>
      </w:r>
    </w:p>
    <w:p w14:paraId="27A96EB6" w14:textId="77777777" w:rsidR="00A47B8F" w:rsidRDefault="00A47B8F" w:rsidP="00A47B8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对话框会阻塞插件指令，不能及时播放粉碎效果。</w:t>
      </w:r>
    </w:p>
    <w:p w14:paraId="73CDCF35" w14:textId="3B8D12C5" w:rsidR="00323381" w:rsidRDefault="00A47B8F" w:rsidP="00C90C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只能预先设置粉碎效果，然后再执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话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指令。</w:t>
      </w:r>
    </w:p>
    <w:p w14:paraId="6FA119AF" w14:textId="3199AC85" w:rsidR="00323381" w:rsidRPr="00323381" w:rsidRDefault="00323381" w:rsidP="00C90C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323381">
        <w:rPr>
          <w:rFonts w:ascii="Tahoma" w:eastAsia="微软雅黑" w:hAnsi="Tahoma"/>
          <w:b/>
          <w:bCs/>
          <w:kern w:val="0"/>
          <w:sz w:val="22"/>
        </w:rPr>
        <w:t xml:space="preserve">1) </w:t>
      </w:r>
      <w:r w:rsidRPr="00323381">
        <w:rPr>
          <w:rFonts w:ascii="Tahoma" w:eastAsia="微软雅黑" w:hAnsi="Tahoma" w:hint="eastAsia"/>
          <w:b/>
          <w:bCs/>
          <w:kern w:val="0"/>
          <w:sz w:val="22"/>
        </w:rPr>
        <w:t>阻塞</w:t>
      </w:r>
      <w:r w:rsidR="00A47B8F">
        <w:rPr>
          <w:rFonts w:ascii="Tahoma" w:eastAsia="微软雅黑" w:hAnsi="Tahoma" w:hint="eastAsia"/>
          <w:b/>
          <w:bCs/>
          <w:kern w:val="0"/>
          <w:sz w:val="22"/>
        </w:rPr>
        <w:t>说明</w:t>
      </w:r>
    </w:p>
    <w:p w14:paraId="21621937" w14:textId="77777777" w:rsidR="00296B68" w:rsidRDefault="00A26E9A" w:rsidP="003233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F21A4">
        <w:rPr>
          <w:rFonts w:ascii="Tahoma" w:eastAsia="微软雅黑" w:hAnsi="Tahoma" w:hint="eastAsia"/>
          <w:kern w:val="0"/>
          <w:sz w:val="22"/>
        </w:rPr>
        <w:t>进入对话框时，对话框会阻塞事件指令，</w:t>
      </w:r>
      <w:r w:rsidR="006F21A4" w:rsidRPr="006F21A4">
        <w:rPr>
          <w:rFonts w:ascii="Tahoma" w:eastAsia="微软雅黑" w:hAnsi="Tahoma" w:hint="eastAsia"/>
          <w:kern w:val="0"/>
          <w:sz w:val="22"/>
        </w:rPr>
        <w:t>指令不会</w:t>
      </w:r>
      <w:r w:rsidR="006F21A4">
        <w:rPr>
          <w:rFonts w:ascii="Tahoma" w:eastAsia="微软雅黑" w:hAnsi="Tahoma" w:hint="eastAsia"/>
          <w:kern w:val="0"/>
          <w:sz w:val="22"/>
        </w:rPr>
        <w:t>并行</w:t>
      </w:r>
      <w:r w:rsidR="006F21A4" w:rsidRPr="006F21A4">
        <w:rPr>
          <w:rFonts w:ascii="Tahoma" w:eastAsia="微软雅黑" w:hAnsi="Tahoma" w:hint="eastAsia"/>
          <w:kern w:val="0"/>
          <w:sz w:val="22"/>
        </w:rPr>
        <w:t>生效。</w:t>
      </w:r>
    </w:p>
    <w:p w14:paraId="4B6E0628" w14:textId="1C374677" w:rsidR="00296B68" w:rsidRPr="00A47B8F" w:rsidRDefault="00296B68" w:rsidP="006F21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47B8F">
        <w:rPr>
          <w:rFonts w:ascii="Tahoma" w:eastAsia="微软雅黑" w:hAnsi="Tahoma" w:hint="eastAsia"/>
          <w:kern w:val="0"/>
          <w:sz w:val="22"/>
        </w:rPr>
        <w:t>如果粉碎提前执行了，或者在对话框关闭后才执行，那么效果会非常差。</w:t>
      </w:r>
    </w:p>
    <w:p w14:paraId="0F96FECD" w14:textId="3A5AAE41" w:rsidR="00D42B8F" w:rsidRDefault="00D42B8F" w:rsidP="00A47B8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8758077" wp14:editId="62BD8D2A">
            <wp:extent cx="4922520" cy="1329306"/>
            <wp:effectExtent l="0" t="0" r="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157" cy="1335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DBCDC1" w14:textId="4D25FF0C" w:rsidR="00D42B8F" w:rsidRDefault="00D42B8F" w:rsidP="00D42B8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D42B8F">
        <w:rPr>
          <w:rFonts w:ascii="Tahoma" w:eastAsia="微软雅黑" w:hAnsi="Tahoma" w:hint="eastAsia"/>
          <w:b/>
          <w:bCs/>
          <w:kern w:val="0"/>
          <w:sz w:val="22"/>
        </w:rPr>
        <w:t>过早执行</w:t>
      </w:r>
      <w:r>
        <w:rPr>
          <w:rFonts w:ascii="Tahoma" w:eastAsia="微软雅黑" w:hAnsi="Tahoma" w:hint="eastAsia"/>
          <w:kern w:val="0"/>
          <w:sz w:val="22"/>
        </w:rPr>
        <w:t>（文字还没输出来，就已经碎消失了）</w:t>
      </w:r>
    </w:p>
    <w:p w14:paraId="552B6505" w14:textId="7600C899" w:rsidR="00D42B8F" w:rsidRDefault="00D42B8F" w:rsidP="00A47B8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9215CC7" wp14:editId="4C12A8DF">
            <wp:extent cx="5082540" cy="1178542"/>
            <wp:effectExtent l="0" t="0" r="381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2124" cy="1183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2682A3" w14:textId="5B1146C0" w:rsidR="00D42B8F" w:rsidRDefault="00D42B8F" w:rsidP="00D42B8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D42B8F">
        <w:rPr>
          <w:rFonts w:ascii="Tahoma" w:eastAsia="微软雅黑" w:hAnsi="Tahoma" w:hint="eastAsia"/>
          <w:b/>
          <w:bCs/>
          <w:kern w:val="0"/>
          <w:sz w:val="22"/>
        </w:rPr>
        <w:t>过晚执行</w:t>
      </w:r>
      <w:r>
        <w:rPr>
          <w:rFonts w:ascii="Tahoma" w:eastAsia="微软雅黑" w:hAnsi="Tahoma" w:hint="eastAsia"/>
          <w:kern w:val="0"/>
          <w:sz w:val="22"/>
        </w:rPr>
        <w:t>（对话已经结束且关闭了，才执行粉碎）</w:t>
      </w:r>
    </w:p>
    <w:p w14:paraId="0BEA920F" w14:textId="4D4C8891" w:rsidR="0071733B" w:rsidRPr="00EB76D3" w:rsidRDefault="00D42B8F" w:rsidP="00D42B8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执行的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粉碎</w:t>
      </w:r>
      <w:r w:rsidR="00EB76D3">
        <w:rPr>
          <w:rFonts w:ascii="Tahoma" w:eastAsia="微软雅黑" w:hAnsi="Tahoma" w:hint="eastAsia"/>
          <w:kern w:val="0"/>
          <w:sz w:val="22"/>
        </w:rPr>
        <w:t>倒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设置延迟</w:t>
      </w:r>
      <w:r>
        <w:rPr>
          <w:rFonts w:ascii="Tahoma" w:eastAsia="微软雅黑" w:hAnsi="Tahoma"/>
          <w:kern w:val="0"/>
          <w:sz w:val="22"/>
        </w:rPr>
        <w:t>[0]</w:t>
      </w:r>
      <w:r>
        <w:rPr>
          <w:rFonts w:ascii="Tahoma" w:eastAsia="微软雅黑" w:hAnsi="Tahoma" w:hint="eastAsia"/>
          <w:kern w:val="0"/>
          <w:sz w:val="22"/>
        </w:rPr>
        <w:t>是可以的。</w:t>
      </w:r>
    </w:p>
    <w:p w14:paraId="0E6B0E5F" w14:textId="379753D9" w:rsidR="0071733B" w:rsidRPr="00323381" w:rsidRDefault="0071733B" w:rsidP="0071733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323381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757B7B">
        <w:rPr>
          <w:rFonts w:ascii="Tahoma" w:eastAsia="微软雅黑" w:hAnsi="Tahoma" w:hint="eastAsia"/>
          <w:b/>
          <w:bCs/>
          <w:kern w:val="0"/>
          <w:sz w:val="22"/>
        </w:rPr>
        <w:t>使</w:t>
      </w:r>
      <w:r w:rsidR="007746CA">
        <w:rPr>
          <w:rFonts w:ascii="Tahoma" w:eastAsia="微软雅黑" w:hAnsi="Tahoma" w:hint="eastAsia"/>
          <w:b/>
          <w:bCs/>
          <w:kern w:val="0"/>
          <w:sz w:val="22"/>
        </w:rPr>
        <w:t>用</w:t>
      </w:r>
      <w:r w:rsidR="007746CA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E94B41">
        <w:rPr>
          <w:rFonts w:ascii="Tahoma" w:eastAsia="微软雅黑" w:hAnsi="Tahoma" w:hint="eastAsia"/>
          <w:b/>
          <w:bCs/>
          <w:kern w:val="0"/>
          <w:sz w:val="22"/>
        </w:rPr>
        <w:t>消息输入</w:t>
      </w:r>
      <w:r>
        <w:rPr>
          <w:rFonts w:ascii="Tahoma" w:eastAsia="微软雅黑" w:hAnsi="Tahoma" w:hint="eastAsia"/>
          <w:b/>
          <w:bCs/>
          <w:kern w:val="0"/>
          <w:sz w:val="22"/>
        </w:rPr>
        <w:t>字符</w:t>
      </w:r>
    </w:p>
    <w:p w14:paraId="5B939150" w14:textId="77777777" w:rsidR="007746CA" w:rsidRDefault="0071733B" w:rsidP="007746C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23381">
        <w:rPr>
          <w:rFonts w:ascii="Tahoma" w:eastAsia="微软雅黑" w:hAnsi="Tahoma" w:hint="eastAsia"/>
          <w:kern w:val="0"/>
          <w:sz w:val="22"/>
        </w:rPr>
        <w:t>对话</w:t>
      </w:r>
      <w:r w:rsidR="007746CA">
        <w:rPr>
          <w:rFonts w:ascii="Tahoma" w:eastAsia="微软雅黑" w:hAnsi="Tahoma" w:hint="eastAsia"/>
          <w:kern w:val="0"/>
          <w:sz w:val="22"/>
        </w:rPr>
        <w:t>框的持续</w:t>
      </w:r>
      <w:r w:rsidRPr="00323381">
        <w:rPr>
          <w:rFonts w:ascii="Tahoma" w:eastAsia="微软雅黑" w:hAnsi="Tahoma" w:hint="eastAsia"/>
          <w:kern w:val="0"/>
          <w:sz w:val="22"/>
        </w:rPr>
        <w:t>时间是</w:t>
      </w:r>
      <w:r w:rsidR="007746CA">
        <w:rPr>
          <w:rFonts w:ascii="Tahoma" w:eastAsia="微软雅黑" w:hAnsi="Tahoma" w:hint="eastAsia"/>
          <w:kern w:val="0"/>
          <w:sz w:val="22"/>
        </w:rPr>
        <w:t xml:space="preserve"> </w:t>
      </w:r>
      <w:r w:rsidRPr="007746CA">
        <w:rPr>
          <w:rFonts w:ascii="Tahoma" w:eastAsia="微软雅黑" w:hAnsi="Tahoma" w:hint="eastAsia"/>
          <w:kern w:val="0"/>
          <w:sz w:val="22"/>
        </w:rPr>
        <w:t>不稳定</w:t>
      </w:r>
      <w:r w:rsidR="007746CA" w:rsidRPr="007746CA">
        <w:rPr>
          <w:rFonts w:ascii="Tahoma" w:eastAsia="微软雅黑" w:hAnsi="Tahoma" w:hint="eastAsia"/>
          <w:kern w:val="0"/>
          <w:sz w:val="22"/>
        </w:rPr>
        <w:t xml:space="preserve"> </w:t>
      </w:r>
      <w:r w:rsidRPr="00323381">
        <w:rPr>
          <w:rFonts w:ascii="Tahoma" w:eastAsia="微软雅黑" w:hAnsi="Tahoma" w:hint="eastAsia"/>
          <w:kern w:val="0"/>
          <w:sz w:val="22"/>
        </w:rPr>
        <w:t>的</w:t>
      </w:r>
      <w:r w:rsidR="007746CA">
        <w:rPr>
          <w:rFonts w:ascii="Tahoma" w:eastAsia="微软雅黑" w:hAnsi="Tahoma" w:hint="eastAsia"/>
          <w:kern w:val="0"/>
          <w:sz w:val="22"/>
        </w:rPr>
        <w:t>，玩家如果不停地按</w:t>
      </w:r>
      <w:r w:rsidR="007746CA">
        <w:rPr>
          <w:rFonts w:ascii="Tahoma" w:eastAsia="微软雅黑" w:hAnsi="Tahoma" w:hint="eastAsia"/>
          <w:kern w:val="0"/>
          <w:sz w:val="22"/>
        </w:rPr>
        <w:t xml:space="preserve"> </w:t>
      </w:r>
      <w:r w:rsidR="007746CA">
        <w:rPr>
          <w:rFonts w:ascii="Tahoma" w:eastAsia="微软雅黑" w:hAnsi="Tahoma" w:hint="eastAsia"/>
          <w:kern w:val="0"/>
          <w:sz w:val="22"/>
        </w:rPr>
        <w:t>确定键</w:t>
      </w:r>
      <w:r w:rsidR="007746C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者</w:t>
      </w:r>
      <w:r w:rsidR="007746C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加速键，那么很有可能</w:t>
      </w:r>
      <w:r w:rsidR="007746CA">
        <w:rPr>
          <w:rFonts w:ascii="Tahoma" w:eastAsia="微软雅黑" w:hAnsi="Tahoma" w:hint="eastAsia"/>
          <w:kern w:val="0"/>
          <w:sz w:val="22"/>
        </w:rPr>
        <w:t>因为</w:t>
      </w:r>
      <w:r>
        <w:rPr>
          <w:rFonts w:ascii="Tahoma" w:eastAsia="微软雅黑" w:hAnsi="Tahoma" w:hint="eastAsia"/>
          <w:kern w:val="0"/>
          <w:sz w:val="22"/>
        </w:rPr>
        <w:t>时间太短，粉碎</w:t>
      </w:r>
      <w:r w:rsidR="007746CA">
        <w:rPr>
          <w:rFonts w:ascii="Tahoma" w:eastAsia="微软雅黑" w:hAnsi="Tahoma" w:hint="eastAsia"/>
          <w:kern w:val="0"/>
          <w:sz w:val="22"/>
        </w:rPr>
        <w:t>效果</w:t>
      </w:r>
      <w:r>
        <w:rPr>
          <w:rFonts w:ascii="Tahoma" w:eastAsia="微软雅黑" w:hAnsi="Tahoma" w:hint="eastAsia"/>
          <w:kern w:val="0"/>
          <w:sz w:val="22"/>
        </w:rPr>
        <w:t>根本就执行不到。</w:t>
      </w:r>
    </w:p>
    <w:p w14:paraId="3C1307C9" w14:textId="0AB5E480" w:rsidR="0071733B" w:rsidRDefault="001638AC" w:rsidP="0071733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</w:t>
      </w:r>
      <w:r w:rsidR="0071733B">
        <w:rPr>
          <w:rFonts w:ascii="Tahoma" w:eastAsia="微软雅黑" w:hAnsi="Tahoma" w:hint="eastAsia"/>
          <w:kern w:val="0"/>
          <w:sz w:val="22"/>
        </w:rPr>
        <w:t>你</w:t>
      </w:r>
      <w:r>
        <w:rPr>
          <w:rFonts w:ascii="Tahoma" w:eastAsia="微软雅黑" w:hAnsi="Tahoma" w:hint="eastAsia"/>
          <w:kern w:val="0"/>
          <w:sz w:val="22"/>
        </w:rPr>
        <w:t>需要添加一些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154F23">
        <w:rPr>
          <w:rFonts w:ascii="Tahoma" w:eastAsia="微软雅黑" w:hAnsi="Tahoma" w:hint="eastAsia"/>
          <w:kern w:val="0"/>
          <w:sz w:val="22"/>
        </w:rPr>
        <w:t>消息输入</w:t>
      </w:r>
      <w:r>
        <w:rPr>
          <w:rFonts w:ascii="Tahoma" w:eastAsia="微软雅黑" w:hAnsi="Tahoma" w:hint="eastAsia"/>
          <w:kern w:val="0"/>
          <w:sz w:val="22"/>
        </w:rPr>
        <w:t>字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</w:t>
      </w:r>
      <w:r w:rsidR="00757B7B">
        <w:rPr>
          <w:rFonts w:ascii="Tahoma" w:eastAsia="微软雅黑" w:hAnsi="Tahoma" w:hint="eastAsia"/>
          <w:kern w:val="0"/>
          <w:sz w:val="22"/>
        </w:rPr>
        <w:t>调整</w:t>
      </w:r>
      <w:r w:rsidR="0071733B">
        <w:rPr>
          <w:rFonts w:ascii="Tahoma" w:eastAsia="微软雅黑" w:hAnsi="Tahoma" w:hint="eastAsia"/>
          <w:kern w:val="0"/>
          <w:sz w:val="22"/>
        </w:rPr>
        <w:t>时差。</w:t>
      </w:r>
    </w:p>
    <w:p w14:paraId="32A24EC8" w14:textId="17B51984" w:rsidR="0071733B" w:rsidRDefault="0071733B" w:rsidP="0071733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B8CF6E5" wp14:editId="79E88668">
            <wp:extent cx="2476715" cy="1021168"/>
            <wp:effectExtent l="0" t="0" r="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76715" cy="1021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3F638" w14:textId="22EBC66E" w:rsidR="00323381" w:rsidRDefault="0071733B" w:rsidP="0032338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="00323381" w:rsidRPr="00323381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AA1311">
        <w:rPr>
          <w:rFonts w:ascii="Tahoma" w:eastAsia="微软雅黑" w:hAnsi="Tahoma" w:hint="eastAsia"/>
          <w:b/>
          <w:bCs/>
          <w:kern w:val="0"/>
          <w:sz w:val="22"/>
        </w:rPr>
        <w:t>多个对话</w:t>
      </w:r>
      <w:r w:rsidR="00323381">
        <w:rPr>
          <w:rFonts w:ascii="Tahoma" w:eastAsia="微软雅黑" w:hAnsi="Tahoma" w:hint="eastAsia"/>
          <w:b/>
          <w:bCs/>
          <w:kern w:val="0"/>
          <w:sz w:val="22"/>
        </w:rPr>
        <w:t>的时差</w:t>
      </w:r>
    </w:p>
    <w:p w14:paraId="00EF9880" w14:textId="1F41E3D2" w:rsidR="00AA1311" w:rsidRDefault="00AA1311" w:rsidP="0032338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话框粉碎有个特性：粉碎执行后永久有效。</w:t>
      </w:r>
    </w:p>
    <w:p w14:paraId="5372420E" w14:textId="12722804" w:rsidR="00323381" w:rsidRPr="00323381" w:rsidRDefault="00AA1311" w:rsidP="00AA131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</w:t>
      </w:r>
      <w:r w:rsidR="00323381">
        <w:rPr>
          <w:rFonts w:ascii="Tahoma" w:eastAsia="微软雅黑" w:hAnsi="Tahoma" w:hint="eastAsia"/>
          <w:kern w:val="0"/>
          <w:sz w:val="22"/>
        </w:rPr>
        <w:t>如果在第一个对话</w:t>
      </w:r>
      <w:r>
        <w:rPr>
          <w:rFonts w:ascii="Tahoma" w:eastAsia="微软雅黑" w:hAnsi="Tahoma" w:hint="eastAsia"/>
          <w:kern w:val="0"/>
          <w:sz w:val="22"/>
        </w:rPr>
        <w:t>中，很短时间内就按了下一个对话，那么粉碎将会在第二个对话中执行；</w:t>
      </w:r>
      <w:r w:rsidR="00323381" w:rsidRPr="00323381">
        <w:rPr>
          <w:rFonts w:ascii="Tahoma" w:eastAsia="微软雅黑" w:hAnsi="Tahoma" w:hint="eastAsia"/>
          <w:b/>
          <w:bCs/>
          <w:kern w:val="0"/>
          <w:sz w:val="22"/>
        </w:rPr>
        <w:t>如果不按第一个对话，等第一个对话粉碎，第二个对话，就是已经粉碎且消失的状态，你将看不见任何内容</w:t>
      </w:r>
      <w:r w:rsidR="00323381">
        <w:rPr>
          <w:rFonts w:ascii="Tahoma" w:eastAsia="微软雅黑" w:hAnsi="Tahoma" w:hint="eastAsia"/>
          <w:kern w:val="0"/>
          <w:sz w:val="22"/>
        </w:rPr>
        <w:t>。</w:t>
      </w:r>
    </w:p>
    <w:p w14:paraId="294E1478" w14:textId="1CD4857C" w:rsidR="00323381" w:rsidRPr="00D42B8F" w:rsidRDefault="00323381" w:rsidP="0071733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F2C0A34" wp14:editId="1594B69B">
            <wp:extent cx="4221480" cy="1389540"/>
            <wp:effectExtent l="0" t="0" r="762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4078" cy="1403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AB380C" w14:textId="70449736" w:rsidR="00AA1311" w:rsidRDefault="00AA1311" w:rsidP="00AA131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一般每个</w:t>
      </w:r>
      <w:r w:rsidR="00323381">
        <w:rPr>
          <w:rFonts w:ascii="Tahoma" w:eastAsia="微软雅黑" w:hAnsi="Tahoma" w:hint="eastAsia"/>
          <w:kern w:val="0"/>
          <w:sz w:val="22"/>
        </w:rPr>
        <w:t>对话都会</w:t>
      </w:r>
      <w:r>
        <w:rPr>
          <w:rFonts w:ascii="Tahoma" w:eastAsia="微软雅黑" w:hAnsi="Tahoma" w:hint="eastAsia"/>
          <w:kern w:val="0"/>
          <w:sz w:val="22"/>
        </w:rPr>
        <w:t>执行一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粉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立即复原</w:t>
      </w:r>
      <w:r w:rsidR="006F21A4">
        <w:rPr>
          <w:rFonts w:ascii="Tahoma" w:eastAsia="微软雅黑" w:hAnsi="Tahoma" w:hint="eastAsia"/>
          <w:kern w:val="0"/>
          <w:sz w:val="22"/>
        </w:rPr>
        <w:t>。</w:t>
      </w:r>
    </w:p>
    <w:p w14:paraId="56EF08B1" w14:textId="6D404496" w:rsidR="006F21A4" w:rsidRPr="006F21A4" w:rsidRDefault="00AA1311" w:rsidP="00AA131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可以确保每个对话</w:t>
      </w:r>
      <w:r w:rsidR="0071733B">
        <w:rPr>
          <w:rFonts w:ascii="Tahoma" w:eastAsia="微软雅黑" w:hAnsi="Tahoma" w:hint="eastAsia"/>
          <w:kern w:val="0"/>
          <w:sz w:val="22"/>
        </w:rPr>
        <w:t>都能够看见，且隔一段时间粉碎掉。</w:t>
      </w:r>
    </w:p>
    <w:p w14:paraId="605D49BD" w14:textId="3FEEEEE0" w:rsidR="00BB543A" w:rsidRDefault="00323381" w:rsidP="0071733B">
      <w:pPr>
        <w:jc w:val="center"/>
      </w:pPr>
      <w:r>
        <w:rPr>
          <w:noProof/>
        </w:rPr>
        <w:drawing>
          <wp:inline distT="0" distB="0" distL="0" distR="0" wp14:anchorId="7B038CB8" wp14:editId="7FA8E736">
            <wp:extent cx="4236720" cy="185260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5999" cy="1874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4EDCCB" w14:textId="07722B33" w:rsidR="00AA1311" w:rsidRPr="00AA1311" w:rsidRDefault="00AA1311" w:rsidP="00AA131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 w:rsidRPr="00323381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对话框子窗口的时差</w:t>
      </w:r>
    </w:p>
    <w:p w14:paraId="33C52152" w14:textId="166B80E0" w:rsidR="0071733B" w:rsidRPr="0071733B" w:rsidRDefault="00AA1311" w:rsidP="00AA131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有时候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71733B" w:rsidRPr="00AA1311">
        <w:rPr>
          <w:rFonts w:ascii="Tahoma" w:eastAsia="微软雅黑" w:hAnsi="Tahoma" w:hint="eastAsia"/>
          <w:bCs/>
          <w:kern w:val="0"/>
          <w:sz w:val="22"/>
        </w:rPr>
        <w:t>对话框和选择框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需要一起出现</w:t>
      </w:r>
      <w:r w:rsidR="0071733B" w:rsidRPr="00AA1311">
        <w:rPr>
          <w:rFonts w:ascii="Tahoma" w:eastAsia="微软雅黑" w:hAnsi="Tahoma" w:hint="eastAsia"/>
          <w:kern w:val="0"/>
          <w:sz w:val="22"/>
        </w:rPr>
        <w:t>，</w:t>
      </w:r>
      <w:r w:rsidR="0071733B" w:rsidRPr="0071733B">
        <w:rPr>
          <w:rFonts w:ascii="Tahoma" w:eastAsia="微软雅黑" w:hAnsi="Tahoma" w:hint="eastAsia"/>
          <w:kern w:val="0"/>
          <w:sz w:val="22"/>
        </w:rPr>
        <w:t>如果对话框和选择框中间有任何其他指令，则这两个框都不会同时出现</w:t>
      </w:r>
      <w:r w:rsidR="0071733B">
        <w:rPr>
          <w:rFonts w:ascii="Tahoma" w:eastAsia="微软雅黑" w:hAnsi="Tahoma" w:hint="eastAsia"/>
          <w:kern w:val="0"/>
          <w:sz w:val="22"/>
        </w:rPr>
        <w:t>。为了避免分开问题，你</w:t>
      </w:r>
      <w:r>
        <w:rPr>
          <w:rFonts w:ascii="Tahoma" w:eastAsia="微软雅黑" w:hAnsi="Tahoma" w:hint="eastAsia"/>
          <w:kern w:val="0"/>
          <w:sz w:val="22"/>
        </w:rPr>
        <w:t>需要提前对两个窗口进行粉碎</w:t>
      </w:r>
      <w:r w:rsidR="0071733B">
        <w:rPr>
          <w:rFonts w:ascii="Tahoma" w:eastAsia="微软雅黑" w:hAnsi="Tahoma" w:hint="eastAsia"/>
          <w:kern w:val="0"/>
          <w:sz w:val="22"/>
        </w:rPr>
        <w:t>。</w:t>
      </w:r>
    </w:p>
    <w:p w14:paraId="398686A1" w14:textId="26C440A5" w:rsidR="00AA1311" w:rsidRDefault="0071733B" w:rsidP="00AA1311">
      <w:pPr>
        <w:jc w:val="center"/>
      </w:pPr>
      <w:r>
        <w:rPr>
          <w:noProof/>
        </w:rPr>
        <w:drawing>
          <wp:inline distT="0" distB="0" distL="0" distR="0" wp14:anchorId="38A3CC92" wp14:editId="12255E57">
            <wp:extent cx="3840480" cy="2024535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864257" cy="2037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D88A3" w14:textId="0B6EB4A7" w:rsidR="00AA1311" w:rsidRPr="00AA1311" w:rsidRDefault="00AA1311" w:rsidP="00AA1311">
      <w:pPr>
        <w:widowControl/>
        <w:jc w:val="left"/>
      </w:pPr>
      <w:r>
        <w:br w:type="page"/>
      </w:r>
    </w:p>
    <w:p w14:paraId="7D5C03CC" w14:textId="2CDB8DA6" w:rsidR="00E65C1E" w:rsidRDefault="00E65C1E" w:rsidP="00E65C1E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从零开始设计</w:t>
      </w:r>
      <w:r w:rsidR="000A0637" w:rsidRPr="000A0637">
        <w:rPr>
          <w:rFonts w:ascii="等线 Light" w:eastAsia="等线 Light" w:hAnsi="等线 Light" w:hint="eastAsia"/>
          <w:b/>
          <w:bCs/>
          <w:sz w:val="32"/>
          <w:szCs w:val="32"/>
        </w:rPr>
        <w:t>（</w:t>
      </w:r>
      <w:r w:rsidR="000A0637" w:rsidRPr="000A0637">
        <w:rPr>
          <w:rFonts w:ascii="等线 Light" w:eastAsia="等线 Light" w:hAnsi="等线 Light"/>
          <w:b/>
          <w:bCs/>
          <w:sz w:val="32"/>
          <w:szCs w:val="32"/>
        </w:rPr>
        <w:t>DIY）</w:t>
      </w:r>
    </w:p>
    <w:p w14:paraId="20817EEF" w14:textId="6392F7F1" w:rsidR="00044DBF" w:rsidRDefault="00044DBF" w:rsidP="00044DBF">
      <w:pPr>
        <w:pStyle w:val="3"/>
      </w:pPr>
      <w:r>
        <w:rPr>
          <w:rFonts w:hint="eastAsia"/>
        </w:rPr>
        <w:t>设计提示</w:t>
      </w:r>
    </w:p>
    <w:p w14:paraId="373E9AC3" w14:textId="77777777" w:rsidR="005C7B8D" w:rsidRDefault="00044DBF" w:rsidP="003A4388">
      <w:pPr>
        <w:snapToGrid w:val="0"/>
        <w:rPr>
          <w:rFonts w:ascii="Tahoma" w:eastAsia="微软雅黑" w:hAnsi="Tahoma"/>
          <w:kern w:val="0"/>
          <w:sz w:val="22"/>
        </w:rPr>
      </w:pPr>
      <w:r w:rsidRPr="00044DBF">
        <w:rPr>
          <w:rFonts w:ascii="Tahoma" w:eastAsia="微软雅黑" w:hAnsi="Tahoma" w:hint="eastAsia"/>
          <w:kern w:val="0"/>
          <w:sz w:val="22"/>
        </w:rPr>
        <w:t>由于弹道本身</w:t>
      </w:r>
      <w:r>
        <w:rPr>
          <w:rFonts w:ascii="Tahoma" w:eastAsia="微软雅黑" w:hAnsi="Tahoma" w:hint="eastAsia"/>
          <w:kern w:val="0"/>
          <w:sz w:val="22"/>
        </w:rPr>
        <w:t>的配置比较复杂，</w:t>
      </w:r>
    </w:p>
    <w:p w14:paraId="3FDF5594" w14:textId="408130EC" w:rsidR="00044DBF" w:rsidRDefault="00044DBF" w:rsidP="003A438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建议最好先复制现成默认的配置，然后修改部分参数来看效果。</w:t>
      </w:r>
    </w:p>
    <w:p w14:paraId="66561031" w14:textId="1762F0AF" w:rsidR="00873F0E" w:rsidRPr="00873F0E" w:rsidRDefault="00873F0E" w:rsidP="005C7B8D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73F0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9C09296" wp14:editId="6585C529">
            <wp:extent cx="2593490" cy="1592580"/>
            <wp:effectExtent l="0" t="0" r="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2959" cy="1598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996C28" w14:textId="0329814B" w:rsidR="00227BEC" w:rsidRDefault="00227BEC" w:rsidP="005C7B8D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去了解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97E42">
        <w:rPr>
          <w:rFonts w:ascii="Tahoma" w:eastAsia="微软雅黑" w:hAnsi="Tahoma"/>
          <w:color w:val="0070C0"/>
          <w:kern w:val="0"/>
          <w:sz w:val="22"/>
        </w:rPr>
        <w:t>”</w:t>
      </w:r>
      <w:r w:rsidR="0013048E">
        <w:rPr>
          <w:rFonts w:ascii="Tahoma" w:eastAsia="微软雅黑" w:hAnsi="Tahoma" w:hint="eastAsia"/>
          <w:color w:val="0070C0"/>
          <w:kern w:val="0"/>
          <w:sz w:val="22"/>
        </w:rPr>
        <w:t>32</w:t>
      </w:r>
      <w:r w:rsidRPr="00D97E42">
        <w:rPr>
          <w:rFonts w:ascii="Tahoma" w:eastAsia="微软雅黑" w:hAnsi="Tahoma"/>
          <w:color w:val="0070C0"/>
          <w:kern w:val="0"/>
          <w:sz w:val="22"/>
        </w:rPr>
        <w:t>.</w:t>
      </w:r>
      <w:r w:rsidR="0013048E">
        <w:rPr>
          <w:rFonts w:ascii="Tahoma" w:eastAsia="微软雅黑" w:hAnsi="Tahoma" w:hint="eastAsia"/>
          <w:color w:val="0070C0"/>
          <w:kern w:val="0"/>
          <w:sz w:val="22"/>
        </w:rPr>
        <w:t>数学模型</w:t>
      </w:r>
      <w:r w:rsidRPr="00D97E42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D97E42">
        <w:rPr>
          <w:rFonts w:ascii="Tahoma" w:eastAsia="微软雅黑" w:hAnsi="Tahoma" w:hint="eastAsia"/>
          <w:color w:val="0070C0"/>
          <w:kern w:val="0"/>
          <w:sz w:val="22"/>
        </w:rPr>
        <w:t>关于弹道</w:t>
      </w:r>
      <w:r w:rsidRPr="00D97E42">
        <w:rPr>
          <w:rFonts w:ascii="Tahoma" w:eastAsia="微软雅黑" w:hAnsi="Tahoma"/>
          <w:color w:val="0070C0"/>
          <w:kern w:val="0"/>
          <w:sz w:val="22"/>
        </w:rPr>
        <w:t>.docx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7D6F94C" w14:textId="77777777" w:rsidR="005C7B8D" w:rsidRPr="00FE2A30" w:rsidRDefault="005C7B8D" w:rsidP="005C7B8D">
      <w:pPr>
        <w:snapToGrid w:val="0"/>
        <w:spacing w:after="120"/>
        <w:rPr>
          <w:rFonts w:ascii="Tahoma" w:eastAsia="微软雅黑" w:hAnsi="Tahoma"/>
          <w:kern w:val="0"/>
          <w:sz w:val="22"/>
        </w:rPr>
      </w:pPr>
    </w:p>
    <w:p w14:paraId="2D4228A7" w14:textId="2C1BDF04" w:rsidR="005B0CD8" w:rsidRPr="00DA0C7C" w:rsidRDefault="00497E00" w:rsidP="005B0CD8">
      <w:pPr>
        <w:pStyle w:val="3"/>
      </w:pPr>
      <w:r>
        <w:rPr>
          <w:rFonts w:hint="eastAsia"/>
        </w:rPr>
        <w:t>设计一个图片粉碎效果</w:t>
      </w:r>
    </w:p>
    <w:p w14:paraId="565DD345" w14:textId="77777777" w:rsidR="00771A28" w:rsidRPr="009931D2" w:rsidRDefault="00771A28" w:rsidP="00771A28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A53786">
        <w:rPr>
          <w:rFonts w:ascii="微软雅黑" w:eastAsia="微软雅黑" w:hAnsi="微软雅黑" w:hint="eastAsia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0D94EB64" w14:textId="2FE8516C" w:rsidR="00E17961" w:rsidRDefault="00E17961" w:rsidP="00E17961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首先你需要先设想或看到一个目标</w:t>
      </w:r>
      <w:r w:rsidRPr="00407388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来根据具体情况来尝试模拟你想象的粉碎效果。</w:t>
      </w:r>
    </w:p>
    <w:p w14:paraId="2517183F" w14:textId="6E439489" w:rsidR="00E17961" w:rsidRDefault="00E17961" w:rsidP="00E17961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作者我这里想到</w:t>
      </w:r>
      <w:r w:rsidR="00F577D6">
        <w:rPr>
          <w:rFonts w:ascii="Tahoma" w:eastAsia="微软雅黑" w:hAnsi="Tahoma" w:hint="eastAsia"/>
          <w:kern w:val="0"/>
          <w:sz w:val="22"/>
        </w:rPr>
        <w:t>一种粉碎方法，碎片一个个依次掉落的动画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3AC0C2E7" w14:textId="1001DE94" w:rsidR="005632E7" w:rsidRPr="005632E7" w:rsidRDefault="005632E7" w:rsidP="005632E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11D932A3" wp14:editId="59020E7D">
            <wp:extent cx="1912620" cy="1815102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0999" cy="1823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202B81" w14:textId="0329273B" w:rsidR="00771A28" w:rsidRDefault="00771A28" w:rsidP="00771A28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结构规划</w:t>
      </w:r>
      <w:r w:rsidR="00025A1C">
        <w:rPr>
          <w:rFonts w:ascii="微软雅黑" w:eastAsia="微软雅黑" w:hAnsi="微软雅黑"/>
          <w:sz w:val="22"/>
          <w:szCs w:val="22"/>
        </w:rPr>
        <w:t>/</w:t>
      </w:r>
      <w:r w:rsidR="00025A1C">
        <w:rPr>
          <w:rFonts w:ascii="微软雅黑" w:eastAsia="微软雅黑" w:hAnsi="微软雅黑" w:hint="eastAsia"/>
          <w:sz w:val="22"/>
          <w:szCs w:val="22"/>
        </w:rPr>
        <w:t>流程梳理</w:t>
      </w:r>
    </w:p>
    <w:p w14:paraId="02ED814C" w14:textId="77777777" w:rsidR="005632E7" w:rsidRDefault="005632E7" w:rsidP="005632E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要实现掉落，就要用到抛物线的弹道。</w:t>
      </w:r>
    </w:p>
    <w:p w14:paraId="2AF2F7FB" w14:textId="4F441BDB" w:rsidR="00771A28" w:rsidRDefault="005632E7" w:rsidP="005632E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可以用示例中现成的，也可以自己设定。</w:t>
      </w:r>
    </w:p>
    <w:p w14:paraId="05BB01DC" w14:textId="6D00D633" w:rsidR="005632E7" w:rsidRDefault="005632E7" w:rsidP="005632E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，由于是依次掉落，那么需要设置依次间隔。</w:t>
      </w:r>
    </w:p>
    <w:p w14:paraId="54265E62" w14:textId="6C5C2508" w:rsidR="005632E7" w:rsidRDefault="005632E7" w:rsidP="005632E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后，安排一个图片，并播放配置好的粉碎效果。</w:t>
      </w:r>
    </w:p>
    <w:p w14:paraId="3A2BB42F" w14:textId="39AC507B" w:rsidR="00771A28" w:rsidRDefault="005632E7" w:rsidP="005632E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527DFE2" w14:textId="208931BE" w:rsidR="00771A28" w:rsidRPr="009931D2" w:rsidRDefault="00771A28" w:rsidP="00771A28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弹道设置</w:t>
      </w:r>
    </w:p>
    <w:p w14:paraId="5F35FC96" w14:textId="6D358870" w:rsidR="00771A28" w:rsidRDefault="00C4203A" w:rsidP="00C4203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拿一个示例的弹道作为参考。</w:t>
      </w:r>
    </w:p>
    <w:p w14:paraId="39C024E7" w14:textId="51FF2ECD" w:rsidR="00C4203A" w:rsidRDefault="00C4203A" w:rsidP="00C4203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复制抛物线弹道设置，然后贴到新的弹道配置中。</w:t>
      </w:r>
    </w:p>
    <w:p w14:paraId="5B31B8DF" w14:textId="54DB58E3" w:rsidR="00C4203A" w:rsidRPr="00C4203A" w:rsidRDefault="00C4203A" w:rsidP="00C4203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4203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F8FDEA" wp14:editId="765FD0D4">
            <wp:extent cx="5274310" cy="1878330"/>
            <wp:effectExtent l="0" t="0" r="2540" b="762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78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314006" w14:textId="295F7D41" w:rsidR="00C4203A" w:rsidRPr="00C4203A" w:rsidRDefault="00C4203A" w:rsidP="00C4203A">
      <w:pPr>
        <w:snapToGrid w:val="0"/>
        <w:rPr>
          <w:rFonts w:ascii="Tahoma" w:eastAsia="微软雅黑" w:hAnsi="Tahoma"/>
          <w:kern w:val="0"/>
          <w:sz w:val="22"/>
        </w:rPr>
      </w:pPr>
      <w:r w:rsidRPr="00C4203A">
        <w:rPr>
          <w:rFonts w:ascii="Tahoma" w:eastAsia="微软雅黑" w:hAnsi="Tahoma" w:hint="eastAsia"/>
          <w:kern w:val="0"/>
          <w:sz w:val="22"/>
        </w:rPr>
        <w:t>其实你可以点开看看，里面使用的是直角坐标模式。</w:t>
      </w:r>
    </w:p>
    <w:p w14:paraId="4F54E660" w14:textId="59BB355B" w:rsidR="00C4203A" w:rsidRDefault="00C4203A" w:rsidP="00C4203A">
      <w:pPr>
        <w:snapToGrid w:val="0"/>
        <w:rPr>
          <w:rFonts w:ascii="Tahoma" w:eastAsia="微软雅黑" w:hAnsi="Tahoma"/>
          <w:kern w:val="0"/>
          <w:sz w:val="22"/>
        </w:rPr>
      </w:pPr>
      <w:r w:rsidRPr="00C4203A">
        <w:rPr>
          <w:rFonts w:ascii="Tahoma" w:eastAsia="微软雅黑" w:hAnsi="Tahoma" w:hint="eastAsia"/>
          <w:kern w:val="0"/>
          <w:sz w:val="22"/>
        </w:rPr>
        <w:t>即</w:t>
      </w:r>
      <w:r w:rsidRPr="00C4203A">
        <w:rPr>
          <w:rFonts w:ascii="Tahoma" w:eastAsia="微软雅黑" w:hAnsi="Tahoma" w:hint="eastAsia"/>
          <w:kern w:val="0"/>
          <w:sz w:val="22"/>
        </w:rPr>
        <w:t>x</w:t>
      </w:r>
      <w:r w:rsidRPr="00C4203A">
        <w:rPr>
          <w:rFonts w:ascii="Tahoma" w:eastAsia="微软雅黑" w:hAnsi="Tahoma" w:hint="eastAsia"/>
          <w:kern w:val="0"/>
          <w:sz w:val="22"/>
        </w:rPr>
        <w:t>轴做随机匀速，</w:t>
      </w:r>
      <w:r w:rsidRPr="00C4203A">
        <w:rPr>
          <w:rFonts w:ascii="Tahoma" w:eastAsia="微软雅黑" w:hAnsi="Tahoma" w:hint="eastAsia"/>
          <w:kern w:val="0"/>
          <w:sz w:val="22"/>
        </w:rPr>
        <w:t>y</w:t>
      </w:r>
      <w:r w:rsidRPr="00C4203A">
        <w:rPr>
          <w:rFonts w:ascii="Tahoma" w:eastAsia="微软雅黑" w:hAnsi="Tahoma" w:hint="eastAsia"/>
          <w:kern w:val="0"/>
          <w:sz w:val="22"/>
        </w:rPr>
        <w:t>轴做加速运动。</w:t>
      </w:r>
    </w:p>
    <w:p w14:paraId="7DFAC47D" w14:textId="7229CF25" w:rsidR="00C4203A" w:rsidRPr="00C4203A" w:rsidRDefault="00C4203A" w:rsidP="00C4203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</w:t>
      </w:r>
      <w:r w:rsidR="00C448D5">
        <w:rPr>
          <w:rFonts w:ascii="Tahoma" w:eastAsia="微软雅黑" w:hAnsi="Tahoma" w:hint="eastAsia"/>
          <w:kern w:val="0"/>
          <w:sz w:val="22"/>
        </w:rPr>
        <w:t>想自定义</w:t>
      </w:r>
      <w:r>
        <w:rPr>
          <w:rFonts w:ascii="Tahoma" w:eastAsia="微软雅黑" w:hAnsi="Tahoma" w:hint="eastAsia"/>
          <w:kern w:val="0"/>
          <w:sz w:val="22"/>
        </w:rPr>
        <w:t>碎片的速度，可以稍微修改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波动量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初速度、加速度。</w:t>
      </w:r>
    </w:p>
    <w:p w14:paraId="3742F8BD" w14:textId="3B685542" w:rsidR="00C4203A" w:rsidRPr="00C4203A" w:rsidRDefault="00C4203A" w:rsidP="00C4203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4203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18C4CF" wp14:editId="038853CD">
            <wp:extent cx="3002280" cy="1525750"/>
            <wp:effectExtent l="0" t="0" r="762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2624" cy="1531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57E3B9" w14:textId="5060C682" w:rsidR="00C4203A" w:rsidRPr="00C4203A" w:rsidRDefault="00C4203A" w:rsidP="00C4203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4203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FF306C7" wp14:editId="4C28F13B">
            <wp:extent cx="3017520" cy="886534"/>
            <wp:effectExtent l="0" t="0" r="0" b="889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6960" cy="89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501B85" w14:textId="74293E5E" w:rsidR="00C448D5" w:rsidRDefault="00C448D5" w:rsidP="005C7E9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角坐标模式，即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速度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速度分开自定义。</w:t>
      </w:r>
    </w:p>
    <w:p w14:paraId="6D4A8B57" w14:textId="150D9B4E" w:rsidR="00C448D5" w:rsidRPr="00C448D5" w:rsidRDefault="00C448D5" w:rsidP="005C7E9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初速度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则为平抛运动。</w:t>
      </w:r>
    </w:p>
    <w:p w14:paraId="668A6DFE" w14:textId="67AA9325" w:rsidR="00C4203A" w:rsidRPr="00771A28" w:rsidRDefault="00C4203A" w:rsidP="00C4203A">
      <w:pPr>
        <w:jc w:val="center"/>
        <w:rPr>
          <w:rFonts w:ascii="Tahoma" w:eastAsia="微软雅黑" w:hAnsi="Tahoma"/>
          <w:kern w:val="0"/>
          <w:sz w:val="22"/>
        </w:rPr>
      </w:pPr>
      <w:r w:rsidRPr="0018778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5DBE589" wp14:editId="3B5985C7">
            <wp:extent cx="1946910" cy="1354821"/>
            <wp:effectExtent l="19050" t="19050" r="15240" b="1714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1064" cy="136467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86D20F6" w14:textId="3F58125A" w:rsidR="00C4203A" w:rsidRDefault="00C4203A" w:rsidP="00C4203A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去了解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97E42">
        <w:rPr>
          <w:rFonts w:ascii="Tahoma" w:eastAsia="微软雅黑" w:hAnsi="Tahoma"/>
          <w:color w:val="0070C0"/>
          <w:kern w:val="0"/>
          <w:sz w:val="22"/>
        </w:rPr>
        <w:t>”</w:t>
      </w:r>
      <w:r w:rsidR="00FE2A30">
        <w:rPr>
          <w:rFonts w:ascii="Tahoma" w:eastAsia="微软雅黑" w:hAnsi="Tahoma" w:hint="eastAsia"/>
          <w:color w:val="0070C0"/>
          <w:kern w:val="0"/>
          <w:sz w:val="22"/>
        </w:rPr>
        <w:t>32</w:t>
      </w:r>
      <w:r w:rsidRPr="00D97E42">
        <w:rPr>
          <w:rFonts w:ascii="Tahoma" w:eastAsia="微软雅黑" w:hAnsi="Tahoma"/>
          <w:color w:val="0070C0"/>
          <w:kern w:val="0"/>
          <w:sz w:val="22"/>
        </w:rPr>
        <w:t>.</w:t>
      </w:r>
      <w:r w:rsidR="00FE2A30">
        <w:rPr>
          <w:rFonts w:ascii="Tahoma" w:eastAsia="微软雅黑" w:hAnsi="Tahoma" w:hint="eastAsia"/>
          <w:color w:val="0070C0"/>
          <w:kern w:val="0"/>
          <w:sz w:val="22"/>
        </w:rPr>
        <w:t>数学模型</w:t>
      </w:r>
      <w:r w:rsidRPr="00D97E42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D97E42">
        <w:rPr>
          <w:rFonts w:ascii="Tahoma" w:eastAsia="微软雅黑" w:hAnsi="Tahoma" w:hint="eastAsia"/>
          <w:color w:val="0070C0"/>
          <w:kern w:val="0"/>
          <w:sz w:val="22"/>
        </w:rPr>
        <w:t>关于弹道</w:t>
      </w:r>
      <w:r w:rsidRPr="00D97E42">
        <w:rPr>
          <w:rFonts w:ascii="Tahoma" w:eastAsia="微软雅黑" w:hAnsi="Tahoma"/>
          <w:color w:val="0070C0"/>
          <w:kern w:val="0"/>
          <w:sz w:val="22"/>
        </w:rPr>
        <w:t>.docx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9E4C548" w14:textId="11E7F761" w:rsidR="005C7E9D" w:rsidRDefault="005C7E9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B0A0428" w14:textId="04467396" w:rsidR="00E65C1E" w:rsidRDefault="005C7E9D" w:rsidP="005C7E9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配置了弹道之后，设置碎片的持续时长，以及依次延迟间隔。</w:t>
      </w:r>
    </w:p>
    <w:p w14:paraId="1E82E603" w14:textId="2A443EEE" w:rsidR="005C7E9D" w:rsidRDefault="005C7E9D" w:rsidP="005C7E9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间隔不要设置的太长了，设置太长碎片会播放得很慢。</w:t>
      </w:r>
    </w:p>
    <w:p w14:paraId="460E290C" w14:textId="4FFD1DE8" w:rsidR="005C7E9D" w:rsidRPr="005C7E9D" w:rsidRDefault="005C7E9D" w:rsidP="005C7E9D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C7E9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6EFBC0D" wp14:editId="240ADE41">
            <wp:extent cx="3052141" cy="204216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861" cy="20459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BBD068" w14:textId="172EECA2" w:rsidR="005C7E9D" w:rsidRDefault="005C7E9D" w:rsidP="001127E6">
      <w:pPr>
        <w:snapToGrid w:val="0"/>
        <w:rPr>
          <w:rFonts w:ascii="Tahoma" w:eastAsia="微软雅黑" w:hAnsi="Tahoma"/>
          <w:kern w:val="0"/>
          <w:sz w:val="22"/>
        </w:rPr>
      </w:pPr>
      <w:r w:rsidRPr="005C7E9D">
        <w:rPr>
          <w:rFonts w:ascii="Tahoma" w:eastAsia="微软雅黑" w:hAnsi="Tahoma" w:hint="eastAsia"/>
          <w:kern w:val="0"/>
          <w:sz w:val="22"/>
        </w:rPr>
        <w:t>另外，这里使用切割矩阵，因为后面还需确定</w:t>
      </w:r>
      <w:r w:rsidRPr="005C7E9D">
        <w:rPr>
          <w:rFonts w:ascii="Tahoma" w:eastAsia="微软雅黑" w:hAnsi="Tahoma" w:hint="eastAsia"/>
          <w:kern w:val="0"/>
          <w:sz w:val="22"/>
        </w:rPr>
        <w:t xml:space="preserve"> </w:t>
      </w:r>
      <w:r w:rsidRPr="005C7E9D">
        <w:rPr>
          <w:rFonts w:ascii="Tahoma" w:eastAsia="微软雅黑" w:hAnsi="Tahoma" w:hint="eastAsia"/>
          <w:kern w:val="0"/>
          <w:sz w:val="22"/>
        </w:rPr>
        <w:t>碎片数量，以此推算播放动画播放时间。</w:t>
      </w:r>
    </w:p>
    <w:p w14:paraId="7E38B0DB" w14:textId="4AE35F61" w:rsidR="001127E6" w:rsidRPr="005C7E9D" w:rsidRDefault="001127E6" w:rsidP="00316AE5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为固定大小，那么碎片数量就不好确定，要根据图片大小来计算。</w:t>
      </w:r>
    </w:p>
    <w:p w14:paraId="5EA72044" w14:textId="6D7C0A45" w:rsidR="00771A28" w:rsidRPr="009931D2" w:rsidRDefault="00771A28" w:rsidP="00771A28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4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准备图片</w:t>
      </w:r>
    </w:p>
    <w:p w14:paraId="58F8AC8F" w14:textId="650965E5" w:rsidR="00771A28" w:rsidRDefault="00312289" w:rsidP="00702DC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编写事件指令</w:t>
      </w:r>
      <w:r w:rsidR="00702DC1">
        <w:rPr>
          <w:rFonts w:ascii="Tahoma" w:eastAsia="微软雅黑" w:hAnsi="Tahoma" w:hint="eastAsia"/>
          <w:kern w:val="0"/>
          <w:sz w:val="22"/>
        </w:rPr>
        <w:t>，将一个小爱丽丝图片放在界面上。</w:t>
      </w:r>
    </w:p>
    <w:p w14:paraId="7B6B8352" w14:textId="735EA2B8" w:rsidR="00312289" w:rsidRPr="00312289" w:rsidRDefault="00312289" w:rsidP="00702DC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1228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704DF4" wp14:editId="00B3C4F0">
            <wp:extent cx="4739640" cy="862790"/>
            <wp:effectExtent l="0" t="0" r="381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1314" cy="864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91DD4A" w14:textId="57E3F7BC" w:rsidR="00312289" w:rsidRDefault="0065474D" w:rsidP="0065474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执行方块粉碎指令。</w:t>
      </w:r>
    </w:p>
    <w:p w14:paraId="06D4294E" w14:textId="6D4FB766" w:rsidR="0065474D" w:rsidRPr="0065474D" w:rsidRDefault="0065474D" w:rsidP="0065474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5474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8E65193" wp14:editId="5D610027">
            <wp:extent cx="4290060" cy="49530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006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3719D6" w14:textId="20520841" w:rsidR="0065474D" w:rsidRDefault="00316AE5" w:rsidP="00316AE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方块粉碎是并行效果，如果要执行复原指令，需要计算粉碎时间。</w:t>
      </w:r>
    </w:p>
    <w:p w14:paraId="061374AB" w14:textId="336F6970" w:rsidR="00316AE5" w:rsidRDefault="00316AE5" w:rsidP="00316AE5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播放的时间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持续时长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碎片数量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间隔</w:t>
      </w:r>
    </w:p>
    <w:p w14:paraId="6FB70BB6" w14:textId="5E1D57B7" w:rsidR="00316AE5" w:rsidRDefault="00316AE5" w:rsidP="00316AE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即：</w:t>
      </w:r>
      <w:r>
        <w:rPr>
          <w:rFonts w:ascii="Tahoma" w:eastAsia="微软雅黑" w:hAnsi="Tahoma"/>
          <w:kern w:val="0"/>
          <w:sz w:val="22"/>
        </w:rPr>
        <w:t xml:space="preserve">120 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/>
          <w:kern w:val="0"/>
          <w:sz w:val="22"/>
        </w:rPr>
        <w:t>x6</w:t>
      </w:r>
      <w:r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8 = 408</w:t>
      </w:r>
      <w:r>
        <w:rPr>
          <w:rFonts w:ascii="Tahoma" w:eastAsia="微软雅黑" w:hAnsi="Tahoma" w:hint="eastAsia"/>
          <w:kern w:val="0"/>
          <w:sz w:val="22"/>
        </w:rPr>
        <w:t>帧。</w:t>
      </w:r>
    </w:p>
    <w:p w14:paraId="127886F9" w14:textId="4D6BCB75" w:rsidR="00316AE5" w:rsidRPr="00316AE5" w:rsidRDefault="00316AE5" w:rsidP="00316AE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16A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771C3FC" wp14:editId="0E40E1F2">
            <wp:extent cx="3271412" cy="2026920"/>
            <wp:effectExtent l="0" t="0" r="571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9940" cy="2032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BAEBF6" w14:textId="63D78285" w:rsidR="00316AE5" w:rsidRDefault="00316AE5" w:rsidP="00A30E2C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在方块粉碎后，等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>08</w:t>
      </w:r>
      <w:r>
        <w:rPr>
          <w:rFonts w:ascii="Tahoma" w:eastAsia="微软雅黑" w:hAnsi="Tahoma" w:hint="eastAsia"/>
          <w:kern w:val="0"/>
          <w:sz w:val="22"/>
        </w:rPr>
        <w:t>帧，然后再播放反转粉碎。</w:t>
      </w:r>
    </w:p>
    <w:p w14:paraId="2069FB04" w14:textId="16B94AAD" w:rsidR="00316AE5" w:rsidRPr="00316AE5" w:rsidRDefault="00316AE5" w:rsidP="00316AE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16A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3FA3257" wp14:editId="277211B0">
            <wp:extent cx="4030980" cy="1029616"/>
            <wp:effectExtent l="0" t="0" r="762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1154" cy="1032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10DC1F" w14:textId="77777777" w:rsidR="00316AE5" w:rsidRPr="00316AE5" w:rsidRDefault="00316AE5" w:rsidP="00A30E2C">
      <w:pPr>
        <w:rPr>
          <w:rFonts w:ascii="Tahoma" w:eastAsia="微软雅黑" w:hAnsi="Tahoma"/>
          <w:kern w:val="0"/>
          <w:sz w:val="22"/>
        </w:rPr>
      </w:pPr>
    </w:p>
    <w:p w14:paraId="34470EFC" w14:textId="02ACFD75" w:rsidR="00771A28" w:rsidRPr="009931D2" w:rsidRDefault="00771A28" w:rsidP="00771A28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5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测试效果</w:t>
      </w:r>
    </w:p>
    <w:p w14:paraId="66FA138E" w14:textId="6073914B" w:rsidR="00F55A70" w:rsidRDefault="00F55A70" w:rsidP="00F55A7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成上述内容，即完成了方块粉碎的设置。</w:t>
      </w:r>
    </w:p>
    <w:p w14:paraId="36C164DC" w14:textId="4C99C429" w:rsidR="00771A28" w:rsidRDefault="00F55A70" w:rsidP="00F55A7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测试</w:t>
      </w:r>
      <w:r w:rsidR="00293CA2">
        <w:rPr>
          <w:rFonts w:ascii="Tahoma" w:eastAsia="微软雅黑" w:hAnsi="Tahoma" w:hint="eastAsia"/>
          <w:kern w:val="0"/>
          <w:sz w:val="22"/>
        </w:rPr>
        <w:t>效果图如下。</w:t>
      </w:r>
    </w:p>
    <w:p w14:paraId="3A74A4D4" w14:textId="767D8CFA" w:rsidR="00293CA2" w:rsidRPr="00293CA2" w:rsidRDefault="00293CA2" w:rsidP="00293CA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93CA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81D633C" wp14:editId="7D9002E1">
            <wp:extent cx="2781300" cy="2777282"/>
            <wp:effectExtent l="0" t="0" r="0" b="444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6566" cy="2782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98CB0" w14:textId="7E4DAAFA" w:rsidR="00771A28" w:rsidRPr="00044DBF" w:rsidRDefault="00F55A70" w:rsidP="00A30E2C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他速度、播放时长的细节可以再回头打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方块粉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配置，去改改值。</w:t>
      </w:r>
    </w:p>
    <w:sectPr w:rsidR="00771A28" w:rsidRPr="00044D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94F3380" w14:textId="77777777" w:rsidR="00664564" w:rsidRDefault="00664564" w:rsidP="00F268BE">
      <w:r>
        <w:separator/>
      </w:r>
    </w:p>
  </w:endnote>
  <w:endnote w:type="continuationSeparator" w:id="0">
    <w:p w14:paraId="4CFF000D" w14:textId="77777777" w:rsidR="00664564" w:rsidRDefault="00664564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DE71185" w14:textId="77777777" w:rsidR="00664564" w:rsidRDefault="00664564" w:rsidP="00F268BE">
      <w:r>
        <w:separator/>
      </w:r>
    </w:p>
  </w:footnote>
  <w:footnote w:type="continuationSeparator" w:id="0">
    <w:p w14:paraId="31E1B105" w14:textId="77777777" w:rsidR="00664564" w:rsidRDefault="00664564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45AAB31" w14:textId="77777777" w:rsidR="0003437D" w:rsidRPr="004D005E" w:rsidRDefault="00F11555" w:rsidP="00F11555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1329B1D0" wp14:editId="419730AF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" name="图片 5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25A1C"/>
    <w:rsid w:val="00033B2D"/>
    <w:rsid w:val="0003437D"/>
    <w:rsid w:val="000366A4"/>
    <w:rsid w:val="00042305"/>
    <w:rsid w:val="00042568"/>
    <w:rsid w:val="00044DBF"/>
    <w:rsid w:val="00052215"/>
    <w:rsid w:val="000537C7"/>
    <w:rsid w:val="000619FE"/>
    <w:rsid w:val="00063567"/>
    <w:rsid w:val="00070C61"/>
    <w:rsid w:val="00071C8D"/>
    <w:rsid w:val="00073133"/>
    <w:rsid w:val="00075B5A"/>
    <w:rsid w:val="00076EB6"/>
    <w:rsid w:val="00080E6D"/>
    <w:rsid w:val="00095A81"/>
    <w:rsid w:val="000A0637"/>
    <w:rsid w:val="000A31E3"/>
    <w:rsid w:val="000B628E"/>
    <w:rsid w:val="000C26B0"/>
    <w:rsid w:val="000C4B03"/>
    <w:rsid w:val="000C71F9"/>
    <w:rsid w:val="000C7558"/>
    <w:rsid w:val="000D41C0"/>
    <w:rsid w:val="000D56D2"/>
    <w:rsid w:val="000E045B"/>
    <w:rsid w:val="000E324B"/>
    <w:rsid w:val="000F083F"/>
    <w:rsid w:val="000F527C"/>
    <w:rsid w:val="000F721C"/>
    <w:rsid w:val="00104AAE"/>
    <w:rsid w:val="0011101F"/>
    <w:rsid w:val="001127E6"/>
    <w:rsid w:val="0011280A"/>
    <w:rsid w:val="00117B2F"/>
    <w:rsid w:val="001218E1"/>
    <w:rsid w:val="00125EA1"/>
    <w:rsid w:val="0013048E"/>
    <w:rsid w:val="00131B53"/>
    <w:rsid w:val="00154F23"/>
    <w:rsid w:val="00154FDB"/>
    <w:rsid w:val="00157471"/>
    <w:rsid w:val="001634A0"/>
    <w:rsid w:val="001638AC"/>
    <w:rsid w:val="0016432F"/>
    <w:rsid w:val="00175394"/>
    <w:rsid w:val="00175704"/>
    <w:rsid w:val="001809FB"/>
    <w:rsid w:val="00185F5A"/>
    <w:rsid w:val="00186101"/>
    <w:rsid w:val="001A0A8E"/>
    <w:rsid w:val="001A3F5E"/>
    <w:rsid w:val="001A4BCE"/>
    <w:rsid w:val="001B1C63"/>
    <w:rsid w:val="001B1DAD"/>
    <w:rsid w:val="001B323D"/>
    <w:rsid w:val="001B5A39"/>
    <w:rsid w:val="001B74FE"/>
    <w:rsid w:val="001B7CF5"/>
    <w:rsid w:val="001C0AC2"/>
    <w:rsid w:val="00204A88"/>
    <w:rsid w:val="00204B4F"/>
    <w:rsid w:val="00207F79"/>
    <w:rsid w:val="00211B55"/>
    <w:rsid w:val="002153CF"/>
    <w:rsid w:val="0021769C"/>
    <w:rsid w:val="00227BEC"/>
    <w:rsid w:val="00233AC4"/>
    <w:rsid w:val="00237C3A"/>
    <w:rsid w:val="00240D72"/>
    <w:rsid w:val="00241A47"/>
    <w:rsid w:val="00243691"/>
    <w:rsid w:val="00244B45"/>
    <w:rsid w:val="00252BFE"/>
    <w:rsid w:val="00253696"/>
    <w:rsid w:val="002562B4"/>
    <w:rsid w:val="00256BB5"/>
    <w:rsid w:val="002578EC"/>
    <w:rsid w:val="00260075"/>
    <w:rsid w:val="00261436"/>
    <w:rsid w:val="00262D30"/>
    <w:rsid w:val="00262E66"/>
    <w:rsid w:val="00265A93"/>
    <w:rsid w:val="00270AA0"/>
    <w:rsid w:val="00283CE2"/>
    <w:rsid w:val="0028490F"/>
    <w:rsid w:val="00285013"/>
    <w:rsid w:val="00293CA2"/>
    <w:rsid w:val="00296B68"/>
    <w:rsid w:val="0029765B"/>
    <w:rsid w:val="002A3241"/>
    <w:rsid w:val="002A4145"/>
    <w:rsid w:val="002B1215"/>
    <w:rsid w:val="002B7BCE"/>
    <w:rsid w:val="002C065A"/>
    <w:rsid w:val="002C0AC2"/>
    <w:rsid w:val="002C0CF7"/>
    <w:rsid w:val="002C4586"/>
    <w:rsid w:val="002C4ACA"/>
    <w:rsid w:val="002C5E80"/>
    <w:rsid w:val="002D36CF"/>
    <w:rsid w:val="002D4C56"/>
    <w:rsid w:val="002E2DF1"/>
    <w:rsid w:val="002F6C6D"/>
    <w:rsid w:val="00300237"/>
    <w:rsid w:val="003032BA"/>
    <w:rsid w:val="00312289"/>
    <w:rsid w:val="00316AE5"/>
    <w:rsid w:val="00323381"/>
    <w:rsid w:val="003329CD"/>
    <w:rsid w:val="00344C57"/>
    <w:rsid w:val="0035233D"/>
    <w:rsid w:val="00371A13"/>
    <w:rsid w:val="00375162"/>
    <w:rsid w:val="00385CD2"/>
    <w:rsid w:val="00397569"/>
    <w:rsid w:val="003A4388"/>
    <w:rsid w:val="003A5009"/>
    <w:rsid w:val="003A5361"/>
    <w:rsid w:val="003A631E"/>
    <w:rsid w:val="003A6D69"/>
    <w:rsid w:val="003B0131"/>
    <w:rsid w:val="003B5E80"/>
    <w:rsid w:val="003D044E"/>
    <w:rsid w:val="003D04DC"/>
    <w:rsid w:val="003E561F"/>
    <w:rsid w:val="003E5EB4"/>
    <w:rsid w:val="003F7D6C"/>
    <w:rsid w:val="0040059A"/>
    <w:rsid w:val="00403E12"/>
    <w:rsid w:val="0040550D"/>
    <w:rsid w:val="00407797"/>
    <w:rsid w:val="004118E6"/>
    <w:rsid w:val="00413CE4"/>
    <w:rsid w:val="00417398"/>
    <w:rsid w:val="00420D52"/>
    <w:rsid w:val="00421F79"/>
    <w:rsid w:val="00424D40"/>
    <w:rsid w:val="00427FE8"/>
    <w:rsid w:val="004404B3"/>
    <w:rsid w:val="00440783"/>
    <w:rsid w:val="00442858"/>
    <w:rsid w:val="00444B2F"/>
    <w:rsid w:val="004477F7"/>
    <w:rsid w:val="004518ED"/>
    <w:rsid w:val="004541B4"/>
    <w:rsid w:val="00456650"/>
    <w:rsid w:val="004623E4"/>
    <w:rsid w:val="00463F88"/>
    <w:rsid w:val="00467FB9"/>
    <w:rsid w:val="00490D41"/>
    <w:rsid w:val="0049121C"/>
    <w:rsid w:val="00497E00"/>
    <w:rsid w:val="004A35D3"/>
    <w:rsid w:val="004A407F"/>
    <w:rsid w:val="004B2454"/>
    <w:rsid w:val="004B44F6"/>
    <w:rsid w:val="004D005E"/>
    <w:rsid w:val="004D209D"/>
    <w:rsid w:val="004F0F27"/>
    <w:rsid w:val="004F3C10"/>
    <w:rsid w:val="0051087B"/>
    <w:rsid w:val="0051116B"/>
    <w:rsid w:val="00514759"/>
    <w:rsid w:val="00517A23"/>
    <w:rsid w:val="0052087D"/>
    <w:rsid w:val="0052798A"/>
    <w:rsid w:val="00531C63"/>
    <w:rsid w:val="00533F12"/>
    <w:rsid w:val="00536ED0"/>
    <w:rsid w:val="00542541"/>
    <w:rsid w:val="00543FA4"/>
    <w:rsid w:val="0055512F"/>
    <w:rsid w:val="00560B12"/>
    <w:rsid w:val="00562522"/>
    <w:rsid w:val="005632E7"/>
    <w:rsid w:val="00572D02"/>
    <w:rsid w:val="005812AF"/>
    <w:rsid w:val="0058349A"/>
    <w:rsid w:val="0058733A"/>
    <w:rsid w:val="005966DC"/>
    <w:rsid w:val="005A2617"/>
    <w:rsid w:val="005A60BD"/>
    <w:rsid w:val="005B0CD8"/>
    <w:rsid w:val="005B2B58"/>
    <w:rsid w:val="005C7B8D"/>
    <w:rsid w:val="005C7E9D"/>
    <w:rsid w:val="005D39CD"/>
    <w:rsid w:val="005D42B9"/>
    <w:rsid w:val="005F021B"/>
    <w:rsid w:val="005F20EC"/>
    <w:rsid w:val="005F5FFE"/>
    <w:rsid w:val="005F7023"/>
    <w:rsid w:val="00603C72"/>
    <w:rsid w:val="00612B3C"/>
    <w:rsid w:val="00612BFD"/>
    <w:rsid w:val="0061375A"/>
    <w:rsid w:val="00616FB0"/>
    <w:rsid w:val="006212AC"/>
    <w:rsid w:val="00625C82"/>
    <w:rsid w:val="00635E34"/>
    <w:rsid w:val="0064064E"/>
    <w:rsid w:val="00641DEA"/>
    <w:rsid w:val="00643A2E"/>
    <w:rsid w:val="006536F2"/>
    <w:rsid w:val="0065474D"/>
    <w:rsid w:val="00664564"/>
    <w:rsid w:val="006669B0"/>
    <w:rsid w:val="00677FD1"/>
    <w:rsid w:val="006969E4"/>
    <w:rsid w:val="006A3E9F"/>
    <w:rsid w:val="006B0C52"/>
    <w:rsid w:val="006B2596"/>
    <w:rsid w:val="006B5818"/>
    <w:rsid w:val="006B5DF0"/>
    <w:rsid w:val="006D31D0"/>
    <w:rsid w:val="006E72BC"/>
    <w:rsid w:val="006F21A4"/>
    <w:rsid w:val="006F4832"/>
    <w:rsid w:val="00702DC1"/>
    <w:rsid w:val="007040BE"/>
    <w:rsid w:val="007060BB"/>
    <w:rsid w:val="0071733B"/>
    <w:rsid w:val="0072063C"/>
    <w:rsid w:val="00742B58"/>
    <w:rsid w:val="0074552F"/>
    <w:rsid w:val="007502AA"/>
    <w:rsid w:val="00753DDB"/>
    <w:rsid w:val="00757B7B"/>
    <w:rsid w:val="00771063"/>
    <w:rsid w:val="00771A28"/>
    <w:rsid w:val="007729A1"/>
    <w:rsid w:val="00773564"/>
    <w:rsid w:val="007746CA"/>
    <w:rsid w:val="007821AC"/>
    <w:rsid w:val="007917C2"/>
    <w:rsid w:val="007955CB"/>
    <w:rsid w:val="007A30A6"/>
    <w:rsid w:val="007A4BBA"/>
    <w:rsid w:val="007B1934"/>
    <w:rsid w:val="007B3C4A"/>
    <w:rsid w:val="007C2640"/>
    <w:rsid w:val="007C3CAD"/>
    <w:rsid w:val="007C58EC"/>
    <w:rsid w:val="007C60A1"/>
    <w:rsid w:val="007D19E2"/>
    <w:rsid w:val="007D2847"/>
    <w:rsid w:val="007D6165"/>
    <w:rsid w:val="007E0120"/>
    <w:rsid w:val="007E168A"/>
    <w:rsid w:val="007E2E76"/>
    <w:rsid w:val="007E4C54"/>
    <w:rsid w:val="007F15AC"/>
    <w:rsid w:val="0081110D"/>
    <w:rsid w:val="008174EC"/>
    <w:rsid w:val="00822922"/>
    <w:rsid w:val="00835696"/>
    <w:rsid w:val="00836070"/>
    <w:rsid w:val="00836252"/>
    <w:rsid w:val="008405CE"/>
    <w:rsid w:val="008531E6"/>
    <w:rsid w:val="0085529B"/>
    <w:rsid w:val="00860FDC"/>
    <w:rsid w:val="00865F34"/>
    <w:rsid w:val="00873F0E"/>
    <w:rsid w:val="008774B2"/>
    <w:rsid w:val="008776AE"/>
    <w:rsid w:val="0088072C"/>
    <w:rsid w:val="008A1EB0"/>
    <w:rsid w:val="008B6386"/>
    <w:rsid w:val="008C0B81"/>
    <w:rsid w:val="008C1850"/>
    <w:rsid w:val="008C565C"/>
    <w:rsid w:val="008C737B"/>
    <w:rsid w:val="008F1717"/>
    <w:rsid w:val="008F35D8"/>
    <w:rsid w:val="008F3735"/>
    <w:rsid w:val="009033DB"/>
    <w:rsid w:val="0090643F"/>
    <w:rsid w:val="0090690D"/>
    <w:rsid w:val="00912E54"/>
    <w:rsid w:val="0091328A"/>
    <w:rsid w:val="00924816"/>
    <w:rsid w:val="009311D5"/>
    <w:rsid w:val="00937F57"/>
    <w:rsid w:val="00937FFD"/>
    <w:rsid w:val="00947043"/>
    <w:rsid w:val="0095062D"/>
    <w:rsid w:val="009555D7"/>
    <w:rsid w:val="009577B1"/>
    <w:rsid w:val="00963792"/>
    <w:rsid w:val="00966A1C"/>
    <w:rsid w:val="009678F8"/>
    <w:rsid w:val="009816DC"/>
    <w:rsid w:val="00990978"/>
    <w:rsid w:val="0099138E"/>
    <w:rsid w:val="00995611"/>
    <w:rsid w:val="00996143"/>
    <w:rsid w:val="009976B5"/>
    <w:rsid w:val="009A0D53"/>
    <w:rsid w:val="009A23BF"/>
    <w:rsid w:val="009A3872"/>
    <w:rsid w:val="009A45B7"/>
    <w:rsid w:val="009A46FC"/>
    <w:rsid w:val="009B3CE2"/>
    <w:rsid w:val="009E1323"/>
    <w:rsid w:val="009E2C9E"/>
    <w:rsid w:val="009F7CF3"/>
    <w:rsid w:val="00A030EB"/>
    <w:rsid w:val="00A12CE5"/>
    <w:rsid w:val="00A21866"/>
    <w:rsid w:val="00A24227"/>
    <w:rsid w:val="00A26E9A"/>
    <w:rsid w:val="00A27E99"/>
    <w:rsid w:val="00A30E2C"/>
    <w:rsid w:val="00A46BCE"/>
    <w:rsid w:val="00A47B8F"/>
    <w:rsid w:val="00A75EF6"/>
    <w:rsid w:val="00A7710E"/>
    <w:rsid w:val="00A772A4"/>
    <w:rsid w:val="00A823C7"/>
    <w:rsid w:val="00A8350B"/>
    <w:rsid w:val="00A8771E"/>
    <w:rsid w:val="00A90AD4"/>
    <w:rsid w:val="00A94BD5"/>
    <w:rsid w:val="00A96372"/>
    <w:rsid w:val="00AA1311"/>
    <w:rsid w:val="00AC4C58"/>
    <w:rsid w:val="00AC4F26"/>
    <w:rsid w:val="00AD140A"/>
    <w:rsid w:val="00AD2CEB"/>
    <w:rsid w:val="00AD7747"/>
    <w:rsid w:val="00AE665E"/>
    <w:rsid w:val="00AF5F84"/>
    <w:rsid w:val="00AF65BE"/>
    <w:rsid w:val="00B04DC3"/>
    <w:rsid w:val="00B05FD6"/>
    <w:rsid w:val="00B129C1"/>
    <w:rsid w:val="00B1487B"/>
    <w:rsid w:val="00B1755F"/>
    <w:rsid w:val="00B2358A"/>
    <w:rsid w:val="00B241AA"/>
    <w:rsid w:val="00B261BC"/>
    <w:rsid w:val="00B33D45"/>
    <w:rsid w:val="00B36B86"/>
    <w:rsid w:val="00B55D0D"/>
    <w:rsid w:val="00B63940"/>
    <w:rsid w:val="00B64233"/>
    <w:rsid w:val="00B71A00"/>
    <w:rsid w:val="00B74258"/>
    <w:rsid w:val="00B8584D"/>
    <w:rsid w:val="00B9288F"/>
    <w:rsid w:val="00B92CD7"/>
    <w:rsid w:val="00B94810"/>
    <w:rsid w:val="00B96998"/>
    <w:rsid w:val="00B97833"/>
    <w:rsid w:val="00BA5355"/>
    <w:rsid w:val="00BB00B7"/>
    <w:rsid w:val="00BB1BC0"/>
    <w:rsid w:val="00BB543A"/>
    <w:rsid w:val="00BC0089"/>
    <w:rsid w:val="00BC6B62"/>
    <w:rsid w:val="00BC7230"/>
    <w:rsid w:val="00BC76A9"/>
    <w:rsid w:val="00BD1CF3"/>
    <w:rsid w:val="00BE0188"/>
    <w:rsid w:val="00BE3579"/>
    <w:rsid w:val="00BF467F"/>
    <w:rsid w:val="00BF614F"/>
    <w:rsid w:val="00C01989"/>
    <w:rsid w:val="00C03528"/>
    <w:rsid w:val="00C10220"/>
    <w:rsid w:val="00C21BB8"/>
    <w:rsid w:val="00C3301D"/>
    <w:rsid w:val="00C415C0"/>
    <w:rsid w:val="00C4203A"/>
    <w:rsid w:val="00C448D5"/>
    <w:rsid w:val="00C461FF"/>
    <w:rsid w:val="00C54300"/>
    <w:rsid w:val="00C55A36"/>
    <w:rsid w:val="00C57B48"/>
    <w:rsid w:val="00C62194"/>
    <w:rsid w:val="00C648A3"/>
    <w:rsid w:val="00C77145"/>
    <w:rsid w:val="00C8385D"/>
    <w:rsid w:val="00C85744"/>
    <w:rsid w:val="00C90CF9"/>
    <w:rsid w:val="00C91888"/>
    <w:rsid w:val="00C92E22"/>
    <w:rsid w:val="00CA2FB3"/>
    <w:rsid w:val="00CB5D0D"/>
    <w:rsid w:val="00CB6FEC"/>
    <w:rsid w:val="00CC5A0B"/>
    <w:rsid w:val="00CD29E5"/>
    <w:rsid w:val="00CD535A"/>
    <w:rsid w:val="00CD58A2"/>
    <w:rsid w:val="00CE0B93"/>
    <w:rsid w:val="00CF1BF7"/>
    <w:rsid w:val="00CF4F94"/>
    <w:rsid w:val="00D0051F"/>
    <w:rsid w:val="00D0373C"/>
    <w:rsid w:val="00D12B12"/>
    <w:rsid w:val="00D3468E"/>
    <w:rsid w:val="00D379ED"/>
    <w:rsid w:val="00D42B8F"/>
    <w:rsid w:val="00D5445F"/>
    <w:rsid w:val="00D604B3"/>
    <w:rsid w:val="00D772FC"/>
    <w:rsid w:val="00D87237"/>
    <w:rsid w:val="00D92694"/>
    <w:rsid w:val="00D94AAB"/>
    <w:rsid w:val="00D94FF0"/>
    <w:rsid w:val="00D95B7F"/>
    <w:rsid w:val="00D95ECE"/>
    <w:rsid w:val="00D97E42"/>
    <w:rsid w:val="00DC2664"/>
    <w:rsid w:val="00DD2E98"/>
    <w:rsid w:val="00DD331D"/>
    <w:rsid w:val="00DE3E57"/>
    <w:rsid w:val="00DE7218"/>
    <w:rsid w:val="00DF55FA"/>
    <w:rsid w:val="00E00F8D"/>
    <w:rsid w:val="00E01E1F"/>
    <w:rsid w:val="00E03C00"/>
    <w:rsid w:val="00E05D6C"/>
    <w:rsid w:val="00E13533"/>
    <w:rsid w:val="00E17961"/>
    <w:rsid w:val="00E23721"/>
    <w:rsid w:val="00E25E8B"/>
    <w:rsid w:val="00E377EF"/>
    <w:rsid w:val="00E40E4A"/>
    <w:rsid w:val="00E42584"/>
    <w:rsid w:val="00E50789"/>
    <w:rsid w:val="00E50921"/>
    <w:rsid w:val="00E51DE5"/>
    <w:rsid w:val="00E5503F"/>
    <w:rsid w:val="00E56A8C"/>
    <w:rsid w:val="00E57679"/>
    <w:rsid w:val="00E602F9"/>
    <w:rsid w:val="00E6184C"/>
    <w:rsid w:val="00E63A9D"/>
    <w:rsid w:val="00E65C1E"/>
    <w:rsid w:val="00E6643F"/>
    <w:rsid w:val="00E738CF"/>
    <w:rsid w:val="00E76559"/>
    <w:rsid w:val="00E83EF3"/>
    <w:rsid w:val="00E85E63"/>
    <w:rsid w:val="00E91AC4"/>
    <w:rsid w:val="00E94B41"/>
    <w:rsid w:val="00E95E95"/>
    <w:rsid w:val="00EA04A6"/>
    <w:rsid w:val="00EB18E2"/>
    <w:rsid w:val="00EB5AE9"/>
    <w:rsid w:val="00EB708B"/>
    <w:rsid w:val="00EB76D3"/>
    <w:rsid w:val="00ED4148"/>
    <w:rsid w:val="00ED4E5D"/>
    <w:rsid w:val="00ED4F5E"/>
    <w:rsid w:val="00EE328D"/>
    <w:rsid w:val="00EE48AB"/>
    <w:rsid w:val="00EF6895"/>
    <w:rsid w:val="00F00E93"/>
    <w:rsid w:val="00F01573"/>
    <w:rsid w:val="00F04E73"/>
    <w:rsid w:val="00F108CD"/>
    <w:rsid w:val="00F11555"/>
    <w:rsid w:val="00F15F2B"/>
    <w:rsid w:val="00F177FA"/>
    <w:rsid w:val="00F255C4"/>
    <w:rsid w:val="00F25782"/>
    <w:rsid w:val="00F25C50"/>
    <w:rsid w:val="00F264E4"/>
    <w:rsid w:val="00F268BE"/>
    <w:rsid w:val="00F30662"/>
    <w:rsid w:val="00F320D9"/>
    <w:rsid w:val="00F36381"/>
    <w:rsid w:val="00F36A86"/>
    <w:rsid w:val="00F37AD8"/>
    <w:rsid w:val="00F4061F"/>
    <w:rsid w:val="00F513F3"/>
    <w:rsid w:val="00F55A70"/>
    <w:rsid w:val="00F577D6"/>
    <w:rsid w:val="00F713C9"/>
    <w:rsid w:val="00F74649"/>
    <w:rsid w:val="00F7513E"/>
    <w:rsid w:val="00F7768C"/>
    <w:rsid w:val="00F80812"/>
    <w:rsid w:val="00FA1BAB"/>
    <w:rsid w:val="00FB1DE8"/>
    <w:rsid w:val="00FC27C4"/>
    <w:rsid w:val="00FD13BD"/>
    <w:rsid w:val="00FD1EED"/>
    <w:rsid w:val="00FD3E5D"/>
    <w:rsid w:val="00FD4F1A"/>
    <w:rsid w:val="00FE2A30"/>
    <w:rsid w:val="00FE2BBC"/>
    <w:rsid w:val="00FE3606"/>
    <w:rsid w:val="00FE4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38D27F3"/>
  <w15:docId w15:val="{FCECA6EA-C065-4BB5-8D1F-ECC626CB3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771A2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  <w:style w:type="table" w:customStyle="1" w:styleId="1">
    <w:name w:val="网格型1"/>
    <w:basedOn w:val="a1"/>
    <w:next w:val="af"/>
    <w:uiPriority w:val="39"/>
    <w:rsid w:val="00DC26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771A28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f1">
    <w:name w:val="Unresolved Mention"/>
    <w:basedOn w:val="a0"/>
    <w:uiPriority w:val="99"/>
    <w:semiHidden/>
    <w:unhideWhenUsed/>
    <w:rsid w:val="001B74F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370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118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0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739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75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698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357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110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03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945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87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14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829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292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702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3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549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169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376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715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53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868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494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714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84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756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10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801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12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481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70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12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119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78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331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567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6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988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60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098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6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846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12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861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682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462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64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067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986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743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207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815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53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260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jpe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jpeg"/><Relationship Id="rId46" Type="http://schemas.openxmlformats.org/officeDocument/2006/relationships/image" Target="media/image39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jpeg"/><Relationship Id="rId49" Type="http://schemas.openxmlformats.org/officeDocument/2006/relationships/image" Target="media/image42.png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jpeg"/><Relationship Id="rId35" Type="http://schemas.openxmlformats.org/officeDocument/2006/relationships/image" Target="media/image28.jpe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8" Type="http://schemas.openxmlformats.org/officeDocument/2006/relationships/image" Target="media/image2.emf"/><Relationship Id="rId51" Type="http://schemas.openxmlformats.org/officeDocument/2006/relationships/image" Target="media/image4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8B2CA8-CFB1-40BD-98E3-8277555763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7</TotalTime>
  <Pages>16</Pages>
  <Words>590</Words>
  <Characters>3369</Characters>
  <Application>Microsoft Office Word</Application>
  <DocSecurity>0</DocSecurity>
  <Lines>28</Lines>
  <Paragraphs>7</Paragraphs>
  <ScaleCrop>false</ScaleCrop>
  <Company/>
  <LinksUpToDate>false</LinksUpToDate>
  <CharactersWithSpaces>3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373</cp:revision>
  <dcterms:created xsi:type="dcterms:W3CDTF">2018-10-01T08:22:00Z</dcterms:created>
  <dcterms:modified xsi:type="dcterms:W3CDTF">2024-05-06T08:40:00Z</dcterms:modified>
</cp:coreProperties>
</file>